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8502D0E" w14:textId="01DE2A66" w:rsidR="00A754E7" w:rsidRDefault="00A754E7">
      <w:bookmarkStart w:id="0" w:name="_GoBack"/>
      <w:bookmarkEnd w:id="0"/>
      <w:r>
        <w:rPr>
          <w:rFonts w:hint="eastAsia"/>
        </w:rPr>
        <w:t>一、整体业务流程：</w:t>
      </w:r>
    </w:p>
    <w:p w14:paraId="6E51A3E0" w14:textId="323EBBB9" w:rsidR="00A754E7" w:rsidRDefault="00A754E7" w:rsidP="00A754E7">
      <w:r>
        <w:object w:dxaOrig="11400" w:dyaOrig="16786" w14:anchorId="2A36AC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pt;height:614.35pt" o:ole="">
            <v:imagedata r:id="rId5" o:title=""/>
          </v:shape>
          <o:OLEObject Type="Link" ProgID="Visio.Drawing.15" ShapeID="_x0000_i1025" DrawAspect="Content" r:id="rId6" UpdateMode="Always">
            <o:LinkType>EnhancedMetaFile</o:LinkType>
            <o:LockedField>false</o:LockedField>
            <o:FieldCodes>\f 0 \* MERGEFORMAT</o:FieldCodes>
          </o:OLEObject>
        </w:object>
      </w:r>
    </w:p>
    <w:p w14:paraId="50226B20" w14:textId="77301903" w:rsidR="0061228A" w:rsidRDefault="0061228A" w:rsidP="00A754E7">
      <w:r>
        <w:rPr>
          <w:rFonts w:hint="eastAsia"/>
        </w:rPr>
        <w:t>备注：</w:t>
      </w:r>
    </w:p>
    <w:p w14:paraId="3F730B4F" w14:textId="43CCB80E" w:rsidR="00DE376E" w:rsidRDefault="00F25B0C" w:rsidP="00F25B0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平台：</w:t>
      </w:r>
    </w:p>
    <w:tbl>
      <w:tblPr>
        <w:tblStyle w:val="a4"/>
        <w:tblW w:w="7956" w:type="dxa"/>
        <w:tblLook w:val="04A0" w:firstRow="1" w:lastRow="0" w:firstColumn="1" w:lastColumn="0" w:noHBand="0" w:noVBand="1"/>
      </w:tblPr>
      <w:tblGrid>
        <w:gridCol w:w="426"/>
        <w:gridCol w:w="636"/>
        <w:gridCol w:w="6894"/>
      </w:tblGrid>
      <w:tr w:rsidR="00F25B0C" w:rsidRPr="00A2484E" w14:paraId="272BE172" w14:textId="77777777" w:rsidTr="00296C35">
        <w:trPr>
          <w:trHeight w:val="413"/>
        </w:trPr>
        <w:tc>
          <w:tcPr>
            <w:tcW w:w="1062" w:type="dxa"/>
            <w:gridSpan w:val="2"/>
          </w:tcPr>
          <w:p w14:paraId="3883D657" w14:textId="77777777" w:rsidR="00F25B0C" w:rsidRPr="00A2484E" w:rsidRDefault="00F25B0C" w:rsidP="004D7537">
            <w:r w:rsidRPr="00A2484E">
              <w:rPr>
                <w:rFonts w:hint="eastAsia"/>
              </w:rPr>
              <w:t>场景</w:t>
            </w:r>
          </w:p>
        </w:tc>
        <w:tc>
          <w:tcPr>
            <w:tcW w:w="6894" w:type="dxa"/>
          </w:tcPr>
          <w:p w14:paraId="34C29070" w14:textId="2DCDCC16" w:rsidR="00F25B0C" w:rsidRPr="00A2484E" w:rsidRDefault="00F25B0C" w:rsidP="004D7537">
            <w:r>
              <w:rPr>
                <w:rFonts w:hint="eastAsia"/>
              </w:rPr>
              <w:t>【人员信息管理】页面</w:t>
            </w:r>
            <w:r w:rsidRPr="00A2484E">
              <w:t xml:space="preserve"> </w:t>
            </w:r>
          </w:p>
        </w:tc>
      </w:tr>
      <w:tr w:rsidR="00F25B0C" w:rsidRPr="00A2484E" w14:paraId="38D00202" w14:textId="77777777" w:rsidTr="00296C35">
        <w:trPr>
          <w:trHeight w:val="413"/>
        </w:trPr>
        <w:tc>
          <w:tcPr>
            <w:tcW w:w="1062" w:type="dxa"/>
            <w:gridSpan w:val="2"/>
          </w:tcPr>
          <w:p w14:paraId="59749433" w14:textId="77777777" w:rsidR="00F25B0C" w:rsidRPr="00A2484E" w:rsidRDefault="00F25B0C" w:rsidP="004D7537">
            <w:r w:rsidRPr="00A2484E">
              <w:rPr>
                <w:rFonts w:hint="eastAsia"/>
              </w:rPr>
              <w:lastRenderedPageBreak/>
              <w:t>功能概述</w:t>
            </w:r>
          </w:p>
        </w:tc>
        <w:tc>
          <w:tcPr>
            <w:tcW w:w="6894" w:type="dxa"/>
          </w:tcPr>
          <w:p w14:paraId="686654CC" w14:textId="2A056D0E" w:rsidR="00F25B0C" w:rsidRPr="00A2484E" w:rsidRDefault="00F25B0C" w:rsidP="004D7537">
            <w:r>
              <w:rPr>
                <w:rFonts w:hint="eastAsia"/>
              </w:rPr>
              <w:t>新增需求：一个人</w:t>
            </w:r>
            <w:proofErr w:type="gramStart"/>
            <w:r>
              <w:rPr>
                <w:rFonts w:hint="eastAsia"/>
              </w:rPr>
              <w:t>员信息</w:t>
            </w:r>
            <w:proofErr w:type="gramEnd"/>
            <w:r>
              <w:rPr>
                <w:rFonts w:hint="eastAsia"/>
              </w:rPr>
              <w:t>可以绑定多条人员信息。</w:t>
            </w:r>
            <w:r w:rsidR="00A754E7">
              <w:rPr>
                <w:rFonts w:hint="eastAsia"/>
              </w:rPr>
              <w:t>最多支持添加7个亲属信息。</w:t>
            </w:r>
          </w:p>
        </w:tc>
      </w:tr>
      <w:tr w:rsidR="00F25B0C" w:rsidRPr="00A2484E" w14:paraId="29D34437" w14:textId="77777777" w:rsidTr="00296C35">
        <w:trPr>
          <w:trHeight w:val="413"/>
        </w:trPr>
        <w:tc>
          <w:tcPr>
            <w:tcW w:w="1062" w:type="dxa"/>
            <w:gridSpan w:val="2"/>
          </w:tcPr>
          <w:p w14:paraId="1EE9CFC9" w14:textId="77777777" w:rsidR="00F25B0C" w:rsidRPr="00A2484E" w:rsidRDefault="00F25B0C" w:rsidP="004D7537">
            <w:r w:rsidRPr="00A2484E">
              <w:rPr>
                <w:rFonts w:hint="eastAsia"/>
              </w:rPr>
              <w:t>优先级</w:t>
            </w:r>
          </w:p>
        </w:tc>
        <w:tc>
          <w:tcPr>
            <w:tcW w:w="6894" w:type="dxa"/>
          </w:tcPr>
          <w:p w14:paraId="0AD50952" w14:textId="77777777" w:rsidR="00F25B0C" w:rsidRPr="00A2484E" w:rsidRDefault="00F25B0C" w:rsidP="004D7537">
            <w:r>
              <w:rPr>
                <w:rFonts w:hint="eastAsia"/>
              </w:rPr>
              <w:t>高</w:t>
            </w:r>
          </w:p>
        </w:tc>
      </w:tr>
      <w:tr w:rsidR="00F25B0C" w:rsidRPr="00A2484E" w14:paraId="3E58DFCA" w14:textId="77777777" w:rsidTr="0024478E">
        <w:trPr>
          <w:trHeight w:val="2542"/>
        </w:trPr>
        <w:tc>
          <w:tcPr>
            <w:tcW w:w="426" w:type="dxa"/>
            <w:vAlign w:val="center"/>
          </w:tcPr>
          <w:p w14:paraId="28ECB904" w14:textId="77777777" w:rsidR="00F25B0C" w:rsidRPr="00A2484E" w:rsidRDefault="00F25B0C" w:rsidP="004D7537">
            <w:pPr>
              <w:jc w:val="center"/>
            </w:pPr>
            <w:r w:rsidRPr="00A2484E">
              <w:rPr>
                <w:rFonts w:hint="eastAsia"/>
              </w:rPr>
              <w:t>数据与交互详细描述</w:t>
            </w:r>
          </w:p>
        </w:tc>
        <w:tc>
          <w:tcPr>
            <w:tcW w:w="636" w:type="dxa"/>
            <w:vAlign w:val="center"/>
          </w:tcPr>
          <w:p w14:paraId="1C82896D" w14:textId="7E451AD5" w:rsidR="00F25B0C" w:rsidRDefault="00F25B0C" w:rsidP="004D7537">
            <w:pPr>
              <w:widowControl/>
              <w:jc w:val="left"/>
            </w:pPr>
            <w:r w:rsidRPr="00A2484E">
              <w:rPr>
                <w:rFonts w:hint="eastAsia"/>
              </w:rPr>
              <w:t>1.</w:t>
            </w:r>
            <w:r>
              <w:rPr>
                <w:rFonts w:hint="eastAsia"/>
              </w:rPr>
              <w:t xml:space="preserve"> </w:t>
            </w:r>
            <w:r w:rsidR="009F3A45">
              <w:rPr>
                <w:rFonts w:hint="eastAsia"/>
              </w:rPr>
              <w:t>人员信息管理</w:t>
            </w:r>
          </w:p>
          <w:p w14:paraId="56DECC33" w14:textId="77777777" w:rsidR="00F25B0C" w:rsidRPr="00A2484E" w:rsidRDefault="00F25B0C" w:rsidP="004D7537">
            <w:pPr>
              <w:jc w:val="center"/>
            </w:pPr>
          </w:p>
        </w:tc>
        <w:tc>
          <w:tcPr>
            <w:tcW w:w="6894" w:type="dxa"/>
          </w:tcPr>
          <w:p w14:paraId="3C4CA3CF" w14:textId="05632EFE" w:rsidR="00F25B0C" w:rsidRPr="00A2484E" w:rsidRDefault="00F25B0C" w:rsidP="004D7537">
            <w:pPr>
              <w:widowControl/>
              <w:jc w:val="left"/>
            </w:pPr>
            <w:r w:rsidRPr="00A2484E">
              <w:rPr>
                <w:rFonts w:hint="eastAsia"/>
              </w:rPr>
              <w:t>1.</w:t>
            </w:r>
            <w:r>
              <w:rPr>
                <w:rFonts w:hint="eastAsia"/>
              </w:rPr>
              <w:t xml:space="preserve"> </w:t>
            </w:r>
            <w:r>
              <w:t>[</w:t>
            </w:r>
            <w:r>
              <w:rPr>
                <w:rFonts w:hint="eastAsia"/>
              </w:rPr>
              <w:t>人员信息管理主页面]</w:t>
            </w:r>
          </w:p>
          <w:p w14:paraId="63350986" w14:textId="0B8C6E2B" w:rsidR="00F25B0C" w:rsidRPr="00A2484E" w:rsidRDefault="00296C35" w:rsidP="004D7537">
            <w:pPr>
              <w:jc w:val="left"/>
            </w:pPr>
            <w:r>
              <w:rPr>
                <w:noProof/>
              </w:rPr>
              <w:drawing>
                <wp:inline distT="0" distB="0" distL="0" distR="0" wp14:anchorId="256B254A" wp14:editId="4CE7B085">
                  <wp:extent cx="4111089" cy="2289658"/>
                  <wp:effectExtent l="0" t="0" r="381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16907" cy="22928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4BB44E8" w14:textId="77777777" w:rsidR="00F25B0C" w:rsidRPr="00A2484E" w:rsidRDefault="00F25B0C" w:rsidP="004D7537">
            <w:pPr>
              <w:jc w:val="center"/>
            </w:pPr>
          </w:p>
          <w:tbl>
            <w:tblPr>
              <w:tblpPr w:leftFromText="180" w:rightFromText="180" w:vertAnchor="text" w:horzAnchor="page" w:tblpY="1"/>
              <w:tblOverlap w:val="never"/>
              <w:tblW w:w="6648" w:type="dxa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12" w:space="0" w:color="auto"/>
                <w:insideV w:val="single" w:sz="12" w:space="0" w:color="auto"/>
              </w:tblBorders>
              <w:tblLook w:val="0000" w:firstRow="0" w:lastRow="0" w:firstColumn="0" w:lastColumn="0" w:noHBand="0" w:noVBand="0"/>
            </w:tblPr>
            <w:tblGrid>
              <w:gridCol w:w="426"/>
              <w:gridCol w:w="1402"/>
              <w:gridCol w:w="1559"/>
              <w:gridCol w:w="1985"/>
              <w:gridCol w:w="1276"/>
            </w:tblGrid>
            <w:tr w:rsidR="00903A2F" w:rsidRPr="00A2484E" w14:paraId="06DE4439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1F4F28FD" w14:textId="77777777" w:rsidR="00F25B0C" w:rsidRPr="00A2484E" w:rsidRDefault="00F25B0C" w:rsidP="004D7537">
                  <w:r>
                    <w:rPr>
                      <w:rFonts w:hint="eastAsia"/>
                    </w:rPr>
                    <w:t>序号</w:t>
                  </w:r>
                </w:p>
              </w:tc>
              <w:tc>
                <w:tcPr>
                  <w:tcW w:w="1402" w:type="dxa"/>
                  <w:vAlign w:val="center"/>
                </w:tcPr>
                <w:p w14:paraId="3AE427EF" w14:textId="77777777" w:rsidR="00F25B0C" w:rsidRPr="00A2484E" w:rsidRDefault="00F25B0C" w:rsidP="004D7537">
                  <w:r w:rsidRPr="00A2484E">
                    <w:rPr>
                      <w:rFonts w:hint="eastAsia"/>
                    </w:rPr>
                    <w:t>页面元素</w:t>
                  </w:r>
                </w:p>
              </w:tc>
              <w:tc>
                <w:tcPr>
                  <w:tcW w:w="1559" w:type="dxa"/>
                  <w:vAlign w:val="center"/>
                </w:tcPr>
                <w:p w14:paraId="5DDCD43D" w14:textId="77777777" w:rsidR="00F25B0C" w:rsidRPr="00A2484E" w:rsidRDefault="00F25B0C" w:rsidP="004D7537">
                  <w:r w:rsidRPr="00A2484E">
                    <w:rPr>
                      <w:rFonts w:hint="eastAsia"/>
                    </w:rPr>
                    <w:t>数据说明</w:t>
                  </w:r>
                </w:p>
              </w:tc>
              <w:tc>
                <w:tcPr>
                  <w:tcW w:w="1985" w:type="dxa"/>
                  <w:vAlign w:val="center"/>
                </w:tcPr>
                <w:p w14:paraId="7BC70EE2" w14:textId="77777777" w:rsidR="00F25B0C" w:rsidRPr="00A2484E" w:rsidRDefault="00F25B0C" w:rsidP="004D7537">
                  <w:r w:rsidRPr="00A2484E">
                    <w:rPr>
                      <w:rFonts w:hint="eastAsia"/>
                    </w:rPr>
                    <w:t>交互说明</w:t>
                  </w:r>
                </w:p>
              </w:tc>
              <w:tc>
                <w:tcPr>
                  <w:tcW w:w="1276" w:type="dxa"/>
                  <w:vAlign w:val="center"/>
                </w:tcPr>
                <w:p w14:paraId="1E92F56E" w14:textId="77777777" w:rsidR="00F25B0C" w:rsidRPr="00A2484E" w:rsidRDefault="00F25B0C" w:rsidP="004D7537">
                  <w:r w:rsidRPr="00A2484E">
                    <w:rPr>
                      <w:rFonts w:hint="eastAsia"/>
                    </w:rPr>
                    <w:t>备注</w:t>
                  </w:r>
                </w:p>
              </w:tc>
            </w:tr>
            <w:tr w:rsidR="00903A2F" w:rsidRPr="00A2484E" w14:paraId="3676EBF6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17EBE838" w14:textId="77777777" w:rsidR="00F25B0C" w:rsidRPr="00A2484E" w:rsidRDefault="00F25B0C" w:rsidP="004D7537"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1402" w:type="dxa"/>
                  <w:vAlign w:val="center"/>
                </w:tcPr>
                <w:p w14:paraId="503877F2" w14:textId="3BB5666E" w:rsidR="00F25B0C" w:rsidRPr="00A2484E" w:rsidRDefault="00903A2F" w:rsidP="004D7537">
                  <w:r>
                    <w:rPr>
                      <w:rFonts w:hint="eastAsia"/>
                    </w:rPr>
                    <w:t>*新增亲属信息*按钮</w:t>
                  </w:r>
                </w:p>
              </w:tc>
              <w:tc>
                <w:tcPr>
                  <w:tcW w:w="1559" w:type="dxa"/>
                  <w:vAlign w:val="center"/>
                </w:tcPr>
                <w:p w14:paraId="215E6352" w14:textId="392751D1" w:rsidR="00F25B0C" w:rsidRPr="00A2484E" w:rsidRDefault="00F25B0C" w:rsidP="004D7537"/>
              </w:tc>
              <w:tc>
                <w:tcPr>
                  <w:tcW w:w="1985" w:type="dxa"/>
                  <w:vAlign w:val="center"/>
                </w:tcPr>
                <w:p w14:paraId="3D15038D" w14:textId="49E1C6E5" w:rsidR="00F25B0C" w:rsidRPr="00A2484E" w:rsidRDefault="00903A2F" w:rsidP="004D7537">
                  <w:r>
                    <w:rPr>
                      <w:rFonts w:hint="eastAsia"/>
                    </w:rPr>
                    <w:t>点击弹出#添加亲属信息#</w:t>
                  </w:r>
                  <w:proofErr w:type="gramStart"/>
                  <w:r>
                    <w:rPr>
                      <w:rFonts w:hint="eastAsia"/>
                    </w:rPr>
                    <w:t>弹窗</w:t>
                  </w:r>
                  <w:proofErr w:type="gramEnd"/>
                </w:p>
              </w:tc>
              <w:tc>
                <w:tcPr>
                  <w:tcW w:w="1276" w:type="dxa"/>
                  <w:vAlign w:val="center"/>
                </w:tcPr>
                <w:p w14:paraId="6A360BFE" w14:textId="77777777" w:rsidR="00F25B0C" w:rsidRPr="00A2484E" w:rsidRDefault="00F25B0C" w:rsidP="004D7537"/>
              </w:tc>
            </w:tr>
            <w:tr w:rsidR="00903A2F" w:rsidRPr="00A2484E" w14:paraId="17FCE1F3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0B470A4C" w14:textId="77777777" w:rsidR="00F25B0C" w:rsidRPr="00A2484E" w:rsidRDefault="00F25B0C" w:rsidP="004D7537">
                  <w:r>
                    <w:rPr>
                      <w:rFonts w:hint="eastAsia"/>
                    </w:rPr>
                    <w:t>2</w:t>
                  </w:r>
                </w:p>
              </w:tc>
              <w:tc>
                <w:tcPr>
                  <w:tcW w:w="1402" w:type="dxa"/>
                  <w:vAlign w:val="center"/>
                </w:tcPr>
                <w:p w14:paraId="3F62B57D" w14:textId="031A8F5E" w:rsidR="00F25B0C" w:rsidRPr="00A2484E" w:rsidRDefault="00F25B0C" w:rsidP="004D7537">
                  <w:r>
                    <w:rPr>
                      <w:rFonts w:hint="eastAsia"/>
                    </w:rPr>
                    <w:t>*</w:t>
                  </w:r>
                  <w:r w:rsidR="00903A2F">
                    <w:rPr>
                      <w:rFonts w:hint="eastAsia"/>
                    </w:rPr>
                    <w:t>查看本单元信息</w:t>
                  </w:r>
                  <w:r>
                    <w:rPr>
                      <w:rFonts w:hint="eastAsia"/>
                    </w:rPr>
                    <w:t>*</w:t>
                  </w:r>
                  <w:r w:rsidR="00903A2F">
                    <w:rPr>
                      <w:rFonts w:hint="eastAsia"/>
                    </w:rPr>
                    <w:t>按钮</w:t>
                  </w:r>
                </w:p>
              </w:tc>
              <w:tc>
                <w:tcPr>
                  <w:tcW w:w="1559" w:type="dxa"/>
                  <w:vAlign w:val="center"/>
                </w:tcPr>
                <w:p w14:paraId="48D958DF" w14:textId="77777777" w:rsidR="00F25B0C" w:rsidRPr="00A2484E" w:rsidRDefault="00F25B0C" w:rsidP="004D7537"/>
              </w:tc>
              <w:tc>
                <w:tcPr>
                  <w:tcW w:w="1985" w:type="dxa"/>
                  <w:vAlign w:val="center"/>
                </w:tcPr>
                <w:p w14:paraId="55334265" w14:textId="160C8525" w:rsidR="00F25B0C" w:rsidRPr="00A2484E" w:rsidRDefault="00903A2F" w:rsidP="004D7537">
                  <w:r>
                    <w:rPr>
                      <w:rFonts w:hint="eastAsia"/>
                    </w:rPr>
                    <w:t>点击展开本单元格内的亲属，*查看*按钮变为*收起*</w:t>
                  </w:r>
                </w:p>
              </w:tc>
              <w:tc>
                <w:tcPr>
                  <w:tcW w:w="1276" w:type="dxa"/>
                  <w:vAlign w:val="center"/>
                </w:tcPr>
                <w:p w14:paraId="2A86FF4C" w14:textId="77777777" w:rsidR="00F25B0C" w:rsidRPr="00A2484E" w:rsidRDefault="00F25B0C" w:rsidP="004D7537"/>
              </w:tc>
            </w:tr>
            <w:tr w:rsidR="00903A2F" w:rsidRPr="00A2484E" w14:paraId="57407D8F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5B74EADC" w14:textId="77777777" w:rsidR="00F25B0C" w:rsidRPr="00A2484E" w:rsidRDefault="00F25B0C" w:rsidP="004D7537">
                  <w:r>
                    <w:rPr>
                      <w:rFonts w:hint="eastAsia"/>
                    </w:rPr>
                    <w:t>3</w:t>
                  </w:r>
                </w:p>
              </w:tc>
              <w:tc>
                <w:tcPr>
                  <w:tcW w:w="1402" w:type="dxa"/>
                  <w:vAlign w:val="center"/>
                </w:tcPr>
                <w:p w14:paraId="2F62F3FB" w14:textId="4C5F8037" w:rsidR="00F25B0C" w:rsidRPr="00A2484E" w:rsidRDefault="00F25B0C" w:rsidP="004D7537">
                  <w:r>
                    <w:rPr>
                      <w:rFonts w:hint="eastAsia"/>
                    </w:rPr>
                    <w:t>*</w:t>
                  </w:r>
                  <w:r w:rsidR="00903A2F">
                    <w:rPr>
                      <w:rFonts w:hint="eastAsia"/>
                    </w:rPr>
                    <w:t>删除本条亲属信息</w:t>
                  </w:r>
                  <w:r>
                    <w:rPr>
                      <w:rFonts w:hint="eastAsia"/>
                    </w:rPr>
                    <w:t>*按钮</w:t>
                  </w:r>
                </w:p>
              </w:tc>
              <w:tc>
                <w:tcPr>
                  <w:tcW w:w="1559" w:type="dxa"/>
                  <w:vAlign w:val="center"/>
                </w:tcPr>
                <w:p w14:paraId="0236B9E8" w14:textId="77777777" w:rsidR="00F25B0C" w:rsidRPr="00A2484E" w:rsidRDefault="00F25B0C" w:rsidP="004D7537"/>
              </w:tc>
              <w:tc>
                <w:tcPr>
                  <w:tcW w:w="1985" w:type="dxa"/>
                  <w:vAlign w:val="center"/>
                </w:tcPr>
                <w:p w14:paraId="0886A4F8" w14:textId="680FEFCD" w:rsidR="00F25B0C" w:rsidRPr="00A2484E" w:rsidRDefault="00903A2F" w:rsidP="004D7537">
                  <w:r>
                    <w:rPr>
                      <w:rFonts w:hint="eastAsia"/>
                    </w:rPr>
                    <w:t>点击弹出[确认删除]框。</w:t>
                  </w:r>
                </w:p>
              </w:tc>
              <w:tc>
                <w:tcPr>
                  <w:tcW w:w="1276" w:type="dxa"/>
                  <w:vAlign w:val="center"/>
                </w:tcPr>
                <w:p w14:paraId="30736D9A" w14:textId="77777777" w:rsidR="00F25B0C" w:rsidRPr="00A2484E" w:rsidRDefault="00F25B0C" w:rsidP="004D7537"/>
              </w:tc>
            </w:tr>
            <w:tr w:rsidR="00903A2F" w:rsidRPr="00A2484E" w14:paraId="72B85D93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601DB29F" w14:textId="77777777" w:rsidR="00F25B0C" w:rsidRDefault="00F25B0C" w:rsidP="004D7537">
                  <w:r>
                    <w:rPr>
                      <w:rFonts w:hint="eastAsia"/>
                    </w:rPr>
                    <w:t>4</w:t>
                  </w:r>
                </w:p>
              </w:tc>
              <w:tc>
                <w:tcPr>
                  <w:tcW w:w="1402" w:type="dxa"/>
                  <w:vAlign w:val="center"/>
                </w:tcPr>
                <w:p w14:paraId="6E5A73D9" w14:textId="0791B75B" w:rsidR="00F25B0C" w:rsidRDefault="00296C35" w:rsidP="004D7537">
                  <w:r>
                    <w:rPr>
                      <w:rFonts w:hint="eastAsia"/>
                    </w:rPr>
                    <w:t>*修改亲属信息*按钮</w:t>
                  </w:r>
                </w:p>
              </w:tc>
              <w:tc>
                <w:tcPr>
                  <w:tcW w:w="1559" w:type="dxa"/>
                  <w:vAlign w:val="center"/>
                </w:tcPr>
                <w:p w14:paraId="1F1B2FDD" w14:textId="293B15E8" w:rsidR="00F25B0C" w:rsidRDefault="00F25B0C" w:rsidP="004D7537"/>
              </w:tc>
              <w:tc>
                <w:tcPr>
                  <w:tcW w:w="1985" w:type="dxa"/>
                  <w:vAlign w:val="center"/>
                </w:tcPr>
                <w:p w14:paraId="7107F7A4" w14:textId="2C77634E" w:rsidR="00F25B0C" w:rsidRDefault="00296C35" w:rsidP="004D7537">
                  <w:r>
                    <w:rPr>
                      <w:rFonts w:hint="eastAsia"/>
                    </w:rPr>
                    <w:t>点击弹出[修改亲属信息</w:t>
                  </w:r>
                  <w:r>
                    <w:t>]</w:t>
                  </w:r>
                  <w:r>
                    <w:rPr>
                      <w:rFonts w:hint="eastAsia"/>
                    </w:rPr>
                    <w:t>弹出</w:t>
                  </w:r>
                </w:p>
              </w:tc>
              <w:tc>
                <w:tcPr>
                  <w:tcW w:w="1276" w:type="dxa"/>
                  <w:vAlign w:val="center"/>
                </w:tcPr>
                <w:p w14:paraId="59B43DEC" w14:textId="70C820B0" w:rsidR="00F25B0C" w:rsidRDefault="00F25B0C" w:rsidP="004D7537"/>
              </w:tc>
            </w:tr>
            <w:tr w:rsidR="00903A2F" w:rsidRPr="00A2484E" w14:paraId="50AE8F29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25EABE40" w14:textId="77777777" w:rsidR="00F25B0C" w:rsidRPr="00A2484E" w:rsidRDefault="00F25B0C" w:rsidP="004D7537">
                  <w:r>
                    <w:rPr>
                      <w:rFonts w:hint="eastAsia"/>
                    </w:rPr>
                    <w:t>5</w:t>
                  </w:r>
                </w:p>
              </w:tc>
              <w:tc>
                <w:tcPr>
                  <w:tcW w:w="1402" w:type="dxa"/>
                  <w:vAlign w:val="center"/>
                </w:tcPr>
                <w:p w14:paraId="39915BD1" w14:textId="78E36A8D" w:rsidR="00F25B0C" w:rsidRPr="00A2484E" w:rsidRDefault="00F25B0C" w:rsidP="004D7537"/>
              </w:tc>
              <w:tc>
                <w:tcPr>
                  <w:tcW w:w="1559" w:type="dxa"/>
                  <w:vAlign w:val="center"/>
                </w:tcPr>
                <w:p w14:paraId="187C2E1B" w14:textId="77777777" w:rsidR="00F25B0C" w:rsidRPr="00A2484E" w:rsidRDefault="00F25B0C" w:rsidP="004D7537"/>
              </w:tc>
              <w:tc>
                <w:tcPr>
                  <w:tcW w:w="1985" w:type="dxa"/>
                  <w:vAlign w:val="center"/>
                </w:tcPr>
                <w:p w14:paraId="6F0178BA" w14:textId="489AE22B" w:rsidR="00F25B0C" w:rsidRPr="00A2484E" w:rsidRDefault="00F25B0C" w:rsidP="004D7537"/>
              </w:tc>
              <w:tc>
                <w:tcPr>
                  <w:tcW w:w="1276" w:type="dxa"/>
                  <w:vAlign w:val="center"/>
                </w:tcPr>
                <w:p w14:paraId="26817D3F" w14:textId="77777777" w:rsidR="00F25B0C" w:rsidRPr="00087E95" w:rsidRDefault="00F25B0C" w:rsidP="004D7537"/>
              </w:tc>
            </w:tr>
          </w:tbl>
          <w:p w14:paraId="20E72482" w14:textId="4EF7B874" w:rsidR="00F25B0C" w:rsidRDefault="00F25B0C" w:rsidP="004D7537">
            <w:pPr>
              <w:widowControl/>
              <w:jc w:val="left"/>
            </w:pPr>
            <w:r>
              <w:rPr>
                <w:rFonts w:hint="eastAsia"/>
              </w:rPr>
              <w:t xml:space="preserve"> </w:t>
            </w:r>
            <w:r>
              <w:t>2</w:t>
            </w:r>
            <w:r w:rsidRPr="00A2484E">
              <w:rPr>
                <w:rFonts w:hint="eastAsia"/>
              </w:rPr>
              <w:t>.</w:t>
            </w:r>
            <w:r>
              <w:rPr>
                <w:rFonts w:hint="eastAsia"/>
              </w:rPr>
              <w:t xml:space="preserve"> #</w:t>
            </w:r>
            <w:r w:rsidR="00903A2F">
              <w:rPr>
                <w:rFonts w:hint="eastAsia"/>
              </w:rPr>
              <w:t>添加亲属信息</w:t>
            </w:r>
            <w:r>
              <w:rPr>
                <w:rFonts w:hint="eastAsia"/>
              </w:rPr>
              <w:t>#弹窗</w:t>
            </w:r>
          </w:p>
          <w:p w14:paraId="5E7056A2" w14:textId="3BA93695" w:rsidR="00F25B0C" w:rsidRDefault="00903A2F" w:rsidP="004D7537">
            <w:pPr>
              <w:widowControl/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659FD21C" wp14:editId="1F447BE2">
                  <wp:extent cx="3878555" cy="3189427"/>
                  <wp:effectExtent l="0" t="0" r="8255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85338" cy="31950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tbl>
            <w:tblPr>
              <w:tblpPr w:leftFromText="180" w:rightFromText="180" w:vertAnchor="text" w:horzAnchor="page" w:tblpXSpec="center" w:tblpY="1"/>
              <w:tblOverlap w:val="never"/>
              <w:tblW w:w="6648" w:type="dxa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12" w:space="0" w:color="auto"/>
                <w:insideV w:val="single" w:sz="12" w:space="0" w:color="auto"/>
              </w:tblBorders>
              <w:tblLook w:val="0000" w:firstRow="0" w:lastRow="0" w:firstColumn="0" w:lastColumn="0" w:noHBand="0" w:noVBand="0"/>
            </w:tblPr>
            <w:tblGrid>
              <w:gridCol w:w="426"/>
              <w:gridCol w:w="1686"/>
              <w:gridCol w:w="1417"/>
              <w:gridCol w:w="1985"/>
              <w:gridCol w:w="1134"/>
            </w:tblGrid>
            <w:tr w:rsidR="007F1025" w:rsidRPr="00A2484E" w14:paraId="160F74EA" w14:textId="77777777" w:rsidTr="007F1025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16B862AA" w14:textId="77777777" w:rsidR="00F25B0C" w:rsidRPr="00A2484E" w:rsidRDefault="00F25B0C" w:rsidP="004D7537">
                  <w:r>
                    <w:rPr>
                      <w:rFonts w:hint="eastAsia"/>
                    </w:rPr>
                    <w:t>序号</w:t>
                  </w:r>
                </w:p>
              </w:tc>
              <w:tc>
                <w:tcPr>
                  <w:tcW w:w="1686" w:type="dxa"/>
                  <w:vAlign w:val="center"/>
                </w:tcPr>
                <w:p w14:paraId="3AADD71E" w14:textId="77777777" w:rsidR="00F25B0C" w:rsidRPr="00A2484E" w:rsidRDefault="00F25B0C" w:rsidP="004D7537">
                  <w:r w:rsidRPr="00A2484E">
                    <w:rPr>
                      <w:rFonts w:hint="eastAsia"/>
                    </w:rPr>
                    <w:t>页面元素</w:t>
                  </w:r>
                </w:p>
              </w:tc>
              <w:tc>
                <w:tcPr>
                  <w:tcW w:w="1417" w:type="dxa"/>
                  <w:vAlign w:val="center"/>
                </w:tcPr>
                <w:p w14:paraId="3A227F0D" w14:textId="77777777" w:rsidR="00F25B0C" w:rsidRPr="00A2484E" w:rsidRDefault="00F25B0C" w:rsidP="004D7537">
                  <w:r w:rsidRPr="00A2484E">
                    <w:rPr>
                      <w:rFonts w:hint="eastAsia"/>
                    </w:rPr>
                    <w:t>数据说明</w:t>
                  </w:r>
                </w:p>
              </w:tc>
              <w:tc>
                <w:tcPr>
                  <w:tcW w:w="1985" w:type="dxa"/>
                  <w:vAlign w:val="center"/>
                </w:tcPr>
                <w:p w14:paraId="5870F7CD" w14:textId="77777777" w:rsidR="00F25B0C" w:rsidRPr="00A2484E" w:rsidRDefault="00F25B0C" w:rsidP="004D7537">
                  <w:r w:rsidRPr="00A2484E">
                    <w:rPr>
                      <w:rFonts w:hint="eastAsia"/>
                    </w:rPr>
                    <w:t>交互说明</w:t>
                  </w:r>
                </w:p>
              </w:tc>
              <w:tc>
                <w:tcPr>
                  <w:tcW w:w="1134" w:type="dxa"/>
                  <w:vAlign w:val="center"/>
                </w:tcPr>
                <w:p w14:paraId="00DF6AC3" w14:textId="77777777" w:rsidR="00F25B0C" w:rsidRPr="00A2484E" w:rsidRDefault="00F25B0C" w:rsidP="004D7537">
                  <w:r w:rsidRPr="00A2484E">
                    <w:rPr>
                      <w:rFonts w:hint="eastAsia"/>
                    </w:rPr>
                    <w:t>备注</w:t>
                  </w:r>
                </w:p>
              </w:tc>
            </w:tr>
            <w:tr w:rsidR="007F1025" w:rsidRPr="00A2484E" w14:paraId="4344F6FE" w14:textId="77777777" w:rsidTr="007F1025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6A04DFB7" w14:textId="77777777" w:rsidR="00F25B0C" w:rsidRPr="00A2484E" w:rsidRDefault="00F25B0C" w:rsidP="004D7537"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1686" w:type="dxa"/>
                  <w:vAlign w:val="center"/>
                </w:tcPr>
                <w:p w14:paraId="5807695A" w14:textId="6F780F36" w:rsidR="00F25B0C" w:rsidRPr="00A2484E" w:rsidRDefault="006C4F34" w:rsidP="004D7537">
                  <w:r>
                    <w:rPr>
                      <w:rFonts w:hint="eastAsia"/>
                    </w:rPr>
                    <w:t>姓名输入框</w:t>
                  </w:r>
                </w:p>
              </w:tc>
              <w:tc>
                <w:tcPr>
                  <w:tcW w:w="1417" w:type="dxa"/>
                  <w:vAlign w:val="center"/>
                </w:tcPr>
                <w:p w14:paraId="2F617937" w14:textId="5DCE5CBC" w:rsidR="00F25B0C" w:rsidRPr="00A2484E" w:rsidRDefault="006C4F34" w:rsidP="004D7537">
                  <w:r>
                    <w:rPr>
                      <w:rFonts w:hint="eastAsia"/>
                    </w:rPr>
                    <w:t>六个字以内</w:t>
                  </w:r>
                </w:p>
              </w:tc>
              <w:tc>
                <w:tcPr>
                  <w:tcW w:w="1985" w:type="dxa"/>
                  <w:vAlign w:val="center"/>
                </w:tcPr>
                <w:p w14:paraId="4973EC73" w14:textId="0933570F" w:rsidR="00F25B0C" w:rsidRPr="00A2484E" w:rsidRDefault="006C4F34" w:rsidP="004D7537">
                  <w:r>
                    <w:rPr>
                      <w:rFonts w:hint="eastAsia"/>
                    </w:rPr>
                    <w:t>输入监护人姓名</w:t>
                  </w:r>
                </w:p>
              </w:tc>
              <w:tc>
                <w:tcPr>
                  <w:tcW w:w="1134" w:type="dxa"/>
                  <w:vAlign w:val="center"/>
                </w:tcPr>
                <w:p w14:paraId="7F42DDD3" w14:textId="77777777" w:rsidR="00F25B0C" w:rsidRPr="00A2484E" w:rsidRDefault="00F25B0C" w:rsidP="004D7537">
                  <w:r>
                    <w:rPr>
                      <w:rFonts w:hint="eastAsia"/>
                    </w:rPr>
                    <w:t>必填</w:t>
                  </w:r>
                </w:p>
              </w:tc>
            </w:tr>
            <w:tr w:rsidR="007F1025" w:rsidRPr="00A2484E" w14:paraId="197C7ED1" w14:textId="77777777" w:rsidTr="007F1025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47C4342E" w14:textId="77777777" w:rsidR="00F25B0C" w:rsidRPr="00A2484E" w:rsidRDefault="00F25B0C" w:rsidP="004D7537">
                  <w:r>
                    <w:rPr>
                      <w:rFonts w:hint="eastAsia"/>
                    </w:rPr>
                    <w:t>2</w:t>
                  </w:r>
                </w:p>
              </w:tc>
              <w:tc>
                <w:tcPr>
                  <w:tcW w:w="1686" w:type="dxa"/>
                  <w:vAlign w:val="center"/>
                </w:tcPr>
                <w:p w14:paraId="4D12B49B" w14:textId="36AD3BBF" w:rsidR="00F25B0C" w:rsidRPr="00A2484E" w:rsidRDefault="006C4F34" w:rsidP="004D7537">
                  <w:r>
                    <w:rPr>
                      <w:rFonts w:hint="eastAsia"/>
                    </w:rPr>
                    <w:t>手机号输入框</w:t>
                  </w:r>
                </w:p>
              </w:tc>
              <w:tc>
                <w:tcPr>
                  <w:tcW w:w="1417" w:type="dxa"/>
                  <w:vAlign w:val="center"/>
                </w:tcPr>
                <w:p w14:paraId="61A78DBA" w14:textId="301B70F4" w:rsidR="00F25B0C" w:rsidRPr="00A2484E" w:rsidRDefault="006C4F34" w:rsidP="004D7537">
                  <w:r>
                    <w:rPr>
                      <w:rFonts w:hint="eastAsia"/>
                    </w:rPr>
                    <w:t>合法手机号</w:t>
                  </w:r>
                </w:p>
              </w:tc>
              <w:tc>
                <w:tcPr>
                  <w:tcW w:w="1985" w:type="dxa"/>
                  <w:vAlign w:val="center"/>
                </w:tcPr>
                <w:p w14:paraId="73F4F63A" w14:textId="79AE64A8" w:rsidR="00F25B0C" w:rsidRPr="00917550" w:rsidRDefault="006C4F34" w:rsidP="004D7537">
                  <w:r>
                    <w:rPr>
                      <w:rFonts w:hint="eastAsia"/>
                    </w:rPr>
                    <w:t>输入监护人手机号</w:t>
                  </w:r>
                </w:p>
              </w:tc>
              <w:tc>
                <w:tcPr>
                  <w:tcW w:w="1134" w:type="dxa"/>
                  <w:vAlign w:val="center"/>
                </w:tcPr>
                <w:p w14:paraId="17971139" w14:textId="3258886E" w:rsidR="00F25B0C" w:rsidRPr="00A2484E" w:rsidRDefault="00F25B0C" w:rsidP="004D7537">
                  <w:r>
                    <w:rPr>
                      <w:rFonts w:hint="eastAsia"/>
                    </w:rPr>
                    <w:t>必填</w:t>
                  </w:r>
                </w:p>
              </w:tc>
            </w:tr>
            <w:tr w:rsidR="007F1025" w:rsidRPr="00A2484E" w14:paraId="37470BF5" w14:textId="77777777" w:rsidTr="007F1025">
              <w:trPr>
                <w:trHeight w:val="470"/>
              </w:trPr>
              <w:tc>
                <w:tcPr>
                  <w:tcW w:w="426" w:type="dxa"/>
                  <w:vAlign w:val="center"/>
                </w:tcPr>
                <w:p w14:paraId="5819D9DD" w14:textId="77777777" w:rsidR="00F25B0C" w:rsidRPr="00A2484E" w:rsidRDefault="00F25B0C" w:rsidP="004D7537">
                  <w:r>
                    <w:rPr>
                      <w:rFonts w:hint="eastAsia"/>
                    </w:rPr>
                    <w:t>3</w:t>
                  </w:r>
                </w:p>
              </w:tc>
              <w:tc>
                <w:tcPr>
                  <w:tcW w:w="1686" w:type="dxa"/>
                  <w:vAlign w:val="center"/>
                </w:tcPr>
                <w:p w14:paraId="72C7C721" w14:textId="0347B5F3" w:rsidR="00F25B0C" w:rsidRPr="00A2484E" w:rsidRDefault="006C4F34" w:rsidP="004D7537">
                  <w:r>
                    <w:rPr>
                      <w:rFonts w:hint="eastAsia"/>
                    </w:rPr>
                    <w:t>身份证号输入框</w:t>
                  </w:r>
                </w:p>
              </w:tc>
              <w:tc>
                <w:tcPr>
                  <w:tcW w:w="1417" w:type="dxa"/>
                  <w:vAlign w:val="center"/>
                </w:tcPr>
                <w:p w14:paraId="752F20A4" w14:textId="79B19E3C" w:rsidR="00F25B0C" w:rsidRPr="00A2484E" w:rsidRDefault="006C4F34" w:rsidP="004D7537">
                  <w:r>
                    <w:rPr>
                      <w:rFonts w:hint="eastAsia"/>
                    </w:rPr>
                    <w:t>合法身份证号</w:t>
                  </w:r>
                </w:p>
              </w:tc>
              <w:tc>
                <w:tcPr>
                  <w:tcW w:w="1985" w:type="dxa"/>
                  <w:vAlign w:val="center"/>
                </w:tcPr>
                <w:p w14:paraId="2C0423E6" w14:textId="54D3E3D8" w:rsidR="00F25B0C" w:rsidRPr="00A2484E" w:rsidRDefault="006C4F34" w:rsidP="004D7537">
                  <w:r>
                    <w:rPr>
                      <w:rFonts w:hint="eastAsia"/>
                    </w:rPr>
                    <w:t>输入监护人身份证号</w:t>
                  </w:r>
                </w:p>
              </w:tc>
              <w:tc>
                <w:tcPr>
                  <w:tcW w:w="1134" w:type="dxa"/>
                  <w:vAlign w:val="center"/>
                </w:tcPr>
                <w:p w14:paraId="35E1ECD2" w14:textId="77777777" w:rsidR="00F25B0C" w:rsidRPr="00A2484E" w:rsidRDefault="00F25B0C" w:rsidP="004D7537">
                  <w:r>
                    <w:rPr>
                      <w:rFonts w:hint="eastAsia"/>
                    </w:rPr>
                    <w:t>选填</w:t>
                  </w:r>
                </w:p>
              </w:tc>
            </w:tr>
            <w:tr w:rsidR="007F1025" w:rsidRPr="00A2484E" w14:paraId="7F0974FC" w14:textId="77777777" w:rsidTr="007F1025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3BA27D69" w14:textId="77777777" w:rsidR="00F25B0C" w:rsidRDefault="00F25B0C" w:rsidP="004D7537">
                  <w:r>
                    <w:rPr>
                      <w:rFonts w:hint="eastAsia"/>
                    </w:rPr>
                    <w:t>4</w:t>
                  </w:r>
                </w:p>
              </w:tc>
              <w:tc>
                <w:tcPr>
                  <w:tcW w:w="1686" w:type="dxa"/>
                  <w:vAlign w:val="center"/>
                </w:tcPr>
                <w:p w14:paraId="63B202F4" w14:textId="3FFE7703" w:rsidR="00F25B0C" w:rsidRDefault="006C4F34" w:rsidP="004D7537">
                  <w:r>
                    <w:rPr>
                      <w:rFonts w:hint="eastAsia"/>
                    </w:rPr>
                    <w:t>亲属关系输入框</w:t>
                  </w:r>
                </w:p>
              </w:tc>
              <w:tc>
                <w:tcPr>
                  <w:tcW w:w="1417" w:type="dxa"/>
                  <w:vAlign w:val="center"/>
                </w:tcPr>
                <w:p w14:paraId="3F28345D" w14:textId="18634269" w:rsidR="00F25B0C" w:rsidRDefault="006C4F34" w:rsidP="004D7537">
                  <w:r>
                    <w:rPr>
                      <w:rFonts w:hint="eastAsia"/>
                    </w:rPr>
                    <w:t>四个字以内</w:t>
                  </w:r>
                </w:p>
              </w:tc>
              <w:tc>
                <w:tcPr>
                  <w:tcW w:w="1985" w:type="dxa"/>
                  <w:vAlign w:val="center"/>
                </w:tcPr>
                <w:p w14:paraId="046DB8F1" w14:textId="063CDC49" w:rsidR="00F25B0C" w:rsidRDefault="006C4F34" w:rsidP="004D7537">
                  <w:r>
                    <w:rPr>
                      <w:rFonts w:hint="eastAsia"/>
                    </w:rPr>
                    <w:t>输入亲属关系</w:t>
                  </w:r>
                </w:p>
              </w:tc>
              <w:tc>
                <w:tcPr>
                  <w:tcW w:w="1134" w:type="dxa"/>
                  <w:vAlign w:val="center"/>
                </w:tcPr>
                <w:p w14:paraId="005CB146" w14:textId="6E018B95" w:rsidR="00F25B0C" w:rsidRDefault="006C4F34" w:rsidP="004D7537">
                  <w:r>
                    <w:rPr>
                      <w:rFonts w:hint="eastAsia"/>
                    </w:rPr>
                    <w:t>必填</w:t>
                  </w:r>
                </w:p>
              </w:tc>
            </w:tr>
            <w:tr w:rsidR="007F1025" w:rsidRPr="00A2484E" w14:paraId="5C31DFBC" w14:textId="77777777" w:rsidTr="007F1025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28D9EE59" w14:textId="77777777" w:rsidR="00F25B0C" w:rsidRDefault="00F25B0C" w:rsidP="004D7537">
                  <w:r>
                    <w:rPr>
                      <w:rFonts w:hint="eastAsia"/>
                    </w:rPr>
                    <w:t>5</w:t>
                  </w:r>
                </w:p>
              </w:tc>
              <w:tc>
                <w:tcPr>
                  <w:tcW w:w="1686" w:type="dxa"/>
                  <w:vAlign w:val="center"/>
                </w:tcPr>
                <w:p w14:paraId="4B998580" w14:textId="5A643119" w:rsidR="00F25B0C" w:rsidRDefault="006C4F34" w:rsidP="004D7537">
                  <w:r>
                    <w:rPr>
                      <w:rFonts w:hint="eastAsia"/>
                    </w:rPr>
                    <w:t>打开文件按钮</w:t>
                  </w:r>
                </w:p>
              </w:tc>
              <w:tc>
                <w:tcPr>
                  <w:tcW w:w="1417" w:type="dxa"/>
                  <w:vAlign w:val="center"/>
                </w:tcPr>
                <w:p w14:paraId="5BA3700A" w14:textId="65EE3789" w:rsidR="00F25B0C" w:rsidRDefault="00F25B0C" w:rsidP="004D7537"/>
              </w:tc>
              <w:tc>
                <w:tcPr>
                  <w:tcW w:w="1985" w:type="dxa"/>
                  <w:vAlign w:val="center"/>
                </w:tcPr>
                <w:p w14:paraId="280E2918" w14:textId="33BA7C4D" w:rsidR="00F25B0C" w:rsidRDefault="006C4F34" w:rsidP="004D7537">
                  <w:r>
                    <w:rPr>
                      <w:rFonts w:hint="eastAsia"/>
                    </w:rPr>
                    <w:t>点击后，打开文件夹选取文件</w:t>
                  </w:r>
                </w:p>
              </w:tc>
              <w:tc>
                <w:tcPr>
                  <w:tcW w:w="1134" w:type="dxa"/>
                  <w:vAlign w:val="center"/>
                </w:tcPr>
                <w:p w14:paraId="424B420E" w14:textId="4721A84B" w:rsidR="00F25B0C" w:rsidRDefault="006C4F34" w:rsidP="004D7537">
                  <w:r>
                    <w:rPr>
                      <w:rFonts w:hint="eastAsia"/>
                    </w:rPr>
                    <w:t>必填，图片大小5</w:t>
                  </w:r>
                  <w:r>
                    <w:t>0</w:t>
                  </w:r>
                  <w:r>
                    <w:rPr>
                      <w:rFonts w:hint="eastAsia"/>
                    </w:rPr>
                    <w:t>kb到3</w:t>
                  </w:r>
                  <w:r>
                    <w:t>M</w:t>
                  </w:r>
                  <w:r>
                    <w:rPr>
                      <w:rFonts w:hint="eastAsia"/>
                    </w:rPr>
                    <w:t>。文件大小不符合报错“文件大小不在5</w:t>
                  </w:r>
                  <w:r>
                    <w:t>0</w:t>
                  </w:r>
                  <w:r>
                    <w:rPr>
                      <w:rFonts w:hint="eastAsia"/>
                    </w:rPr>
                    <w:t>k~</w:t>
                  </w:r>
                  <w:r>
                    <w:t>3M</w:t>
                  </w:r>
                  <w:r>
                    <w:rPr>
                      <w:rFonts w:hint="eastAsia"/>
                    </w:rPr>
                    <w:t>之间”</w:t>
                  </w:r>
                </w:p>
              </w:tc>
            </w:tr>
            <w:tr w:rsidR="006C4F34" w:rsidRPr="00A2484E" w14:paraId="3E0B3ED4" w14:textId="77777777" w:rsidTr="007F1025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3CC64AE1" w14:textId="50760D8D" w:rsidR="006C4F34" w:rsidRDefault="006C4F34" w:rsidP="004D7537">
                  <w:r>
                    <w:rPr>
                      <w:rFonts w:hint="eastAsia"/>
                    </w:rPr>
                    <w:t>6</w:t>
                  </w:r>
                </w:p>
              </w:tc>
              <w:tc>
                <w:tcPr>
                  <w:tcW w:w="1686" w:type="dxa"/>
                  <w:vAlign w:val="center"/>
                </w:tcPr>
                <w:p w14:paraId="1E337574" w14:textId="268BA567" w:rsidR="006C4F34" w:rsidRDefault="006C4F34" w:rsidP="004D7537">
                  <w:r>
                    <w:rPr>
                      <w:rFonts w:hint="eastAsia"/>
                    </w:rPr>
                    <w:t>取消按钮</w:t>
                  </w:r>
                </w:p>
              </w:tc>
              <w:tc>
                <w:tcPr>
                  <w:tcW w:w="1417" w:type="dxa"/>
                  <w:vAlign w:val="center"/>
                </w:tcPr>
                <w:p w14:paraId="372DA335" w14:textId="77777777" w:rsidR="006C4F34" w:rsidRDefault="006C4F34" w:rsidP="004D7537"/>
              </w:tc>
              <w:tc>
                <w:tcPr>
                  <w:tcW w:w="1985" w:type="dxa"/>
                  <w:vAlign w:val="center"/>
                </w:tcPr>
                <w:p w14:paraId="6CDAE757" w14:textId="715D0051" w:rsidR="006C4F34" w:rsidRDefault="006C4F34" w:rsidP="004D7537">
                  <w:r>
                    <w:rPr>
                      <w:rFonts w:hint="eastAsia"/>
                    </w:rPr>
                    <w:t>点击后直接回到主页面</w:t>
                  </w:r>
                </w:p>
              </w:tc>
              <w:tc>
                <w:tcPr>
                  <w:tcW w:w="1134" w:type="dxa"/>
                  <w:vAlign w:val="center"/>
                </w:tcPr>
                <w:p w14:paraId="24E9F290" w14:textId="77777777" w:rsidR="006C4F34" w:rsidRDefault="006C4F34" w:rsidP="004D7537"/>
              </w:tc>
            </w:tr>
            <w:tr w:rsidR="006C4F34" w:rsidRPr="00A2484E" w14:paraId="7DA8732B" w14:textId="77777777" w:rsidTr="007F1025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0D877F8C" w14:textId="2435BA1B" w:rsidR="006C4F34" w:rsidRDefault="006C4F34" w:rsidP="004D7537">
                  <w:r>
                    <w:t>7</w:t>
                  </w:r>
                </w:p>
              </w:tc>
              <w:tc>
                <w:tcPr>
                  <w:tcW w:w="1686" w:type="dxa"/>
                  <w:vAlign w:val="center"/>
                </w:tcPr>
                <w:p w14:paraId="2234DF33" w14:textId="4DAE22C7" w:rsidR="006C4F34" w:rsidRDefault="006C4F34" w:rsidP="004D7537">
                  <w:r>
                    <w:rPr>
                      <w:rFonts w:hint="eastAsia"/>
                    </w:rPr>
                    <w:t>提交按钮</w:t>
                  </w:r>
                </w:p>
              </w:tc>
              <w:tc>
                <w:tcPr>
                  <w:tcW w:w="1417" w:type="dxa"/>
                  <w:vAlign w:val="center"/>
                </w:tcPr>
                <w:p w14:paraId="616369FD" w14:textId="77777777" w:rsidR="006C4F34" w:rsidRDefault="006C4F34" w:rsidP="004D7537"/>
              </w:tc>
              <w:tc>
                <w:tcPr>
                  <w:tcW w:w="1985" w:type="dxa"/>
                  <w:vAlign w:val="center"/>
                </w:tcPr>
                <w:p w14:paraId="6030F0DE" w14:textId="77777777" w:rsidR="006C4F34" w:rsidRDefault="006C4F34" w:rsidP="004D7537">
                  <w:r>
                    <w:rPr>
                      <w:rFonts w:hint="eastAsia"/>
                    </w:rPr>
                    <w:t>点击后1.</w:t>
                  </w:r>
                  <w:proofErr w:type="gramStart"/>
                  <w:r>
                    <w:rPr>
                      <w:rFonts w:hint="eastAsia"/>
                    </w:rPr>
                    <w:t>必填项都</w:t>
                  </w:r>
                  <w:proofErr w:type="gramEnd"/>
                  <w:r>
                    <w:rPr>
                      <w:rFonts w:hint="eastAsia"/>
                    </w:rPr>
                    <w:t>填写完成且合法：提交信息到数据库，回到主页面。</w:t>
                  </w:r>
                </w:p>
                <w:p w14:paraId="44BF9D14" w14:textId="77777777" w:rsidR="006C4F34" w:rsidRDefault="006C4F34" w:rsidP="004D7537">
                  <w:r>
                    <w:rPr>
                      <w:rFonts w:hint="eastAsia"/>
                    </w:rPr>
                    <w:t>2</w:t>
                  </w:r>
                  <w:proofErr w:type="gramStart"/>
                  <w:r>
                    <w:rPr>
                      <w:rFonts w:hint="eastAsia"/>
                    </w:rPr>
                    <w:t>必填项未</w:t>
                  </w:r>
                  <w:proofErr w:type="gramEnd"/>
                  <w:r>
                    <w:rPr>
                      <w:rFonts w:hint="eastAsia"/>
                    </w:rPr>
                    <w:t>填写：报错：“有必填项未填写”。</w:t>
                  </w:r>
                </w:p>
                <w:p w14:paraId="3DE5ED2C" w14:textId="7FCF7EEE" w:rsidR="006C4F34" w:rsidRDefault="006C4F34" w:rsidP="004D7537">
                  <w:r>
                    <w:rPr>
                      <w:rFonts w:hint="eastAsia"/>
                    </w:rPr>
                    <w:lastRenderedPageBreak/>
                    <w:t>3.手机号不合法：报错 “请输入合法的手机号”</w:t>
                  </w:r>
                </w:p>
              </w:tc>
              <w:tc>
                <w:tcPr>
                  <w:tcW w:w="1134" w:type="dxa"/>
                  <w:vAlign w:val="center"/>
                </w:tcPr>
                <w:p w14:paraId="38C877CB" w14:textId="77777777" w:rsidR="006C4F34" w:rsidRDefault="006C4F34" w:rsidP="004D7537"/>
              </w:tc>
            </w:tr>
          </w:tbl>
          <w:p w14:paraId="00612889" w14:textId="22EB3866" w:rsidR="00F25B0C" w:rsidRDefault="00F25B0C" w:rsidP="004D7537">
            <w:pPr>
              <w:jc w:val="left"/>
            </w:pPr>
            <w:r>
              <w:rPr>
                <w:rFonts w:hint="eastAsia"/>
              </w:rPr>
              <w:t>3</w:t>
            </w:r>
            <w:r w:rsidR="007F1025">
              <w:t>[</w:t>
            </w:r>
            <w:r w:rsidR="007F1025">
              <w:rPr>
                <w:rFonts w:hint="eastAsia"/>
              </w:rPr>
              <w:t>确认删除]</w:t>
            </w:r>
            <w:r>
              <w:rPr>
                <w:rFonts w:hint="eastAsia"/>
              </w:rPr>
              <w:t>弹窗</w:t>
            </w:r>
          </w:p>
          <w:p w14:paraId="2A5CBF33" w14:textId="3533F8D3" w:rsidR="00F25B0C" w:rsidRDefault="007F1025" w:rsidP="004D7537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25DD8926" wp14:editId="3EE3501F">
                  <wp:extent cx="3933825" cy="2628900"/>
                  <wp:effectExtent l="0" t="0" r="9525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33825" cy="2628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tbl>
            <w:tblPr>
              <w:tblpPr w:leftFromText="180" w:rightFromText="180" w:vertAnchor="text" w:horzAnchor="page" w:tblpXSpec="center" w:tblpY="1"/>
              <w:tblOverlap w:val="never"/>
              <w:tblW w:w="6648" w:type="dxa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12" w:space="0" w:color="auto"/>
                <w:insideV w:val="single" w:sz="12" w:space="0" w:color="auto"/>
              </w:tblBorders>
              <w:tblLook w:val="0000" w:firstRow="0" w:lastRow="0" w:firstColumn="0" w:lastColumn="0" w:noHBand="0" w:noVBand="0"/>
            </w:tblPr>
            <w:tblGrid>
              <w:gridCol w:w="426"/>
              <w:gridCol w:w="1402"/>
              <w:gridCol w:w="1559"/>
              <w:gridCol w:w="1985"/>
              <w:gridCol w:w="1276"/>
            </w:tblGrid>
            <w:tr w:rsidR="00F25B0C" w:rsidRPr="00A2484E" w14:paraId="538147E7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431FE08B" w14:textId="77777777" w:rsidR="00F25B0C" w:rsidRPr="00A2484E" w:rsidRDefault="00F25B0C" w:rsidP="004D7537">
                  <w:r>
                    <w:rPr>
                      <w:rFonts w:hint="eastAsia"/>
                    </w:rPr>
                    <w:t>序号</w:t>
                  </w:r>
                </w:p>
              </w:tc>
              <w:tc>
                <w:tcPr>
                  <w:tcW w:w="1402" w:type="dxa"/>
                  <w:vAlign w:val="center"/>
                </w:tcPr>
                <w:p w14:paraId="38F614A1" w14:textId="77777777" w:rsidR="00F25B0C" w:rsidRPr="00A2484E" w:rsidRDefault="00F25B0C" w:rsidP="004D7537">
                  <w:r w:rsidRPr="00A2484E">
                    <w:rPr>
                      <w:rFonts w:hint="eastAsia"/>
                    </w:rPr>
                    <w:t>页面元素</w:t>
                  </w:r>
                </w:p>
              </w:tc>
              <w:tc>
                <w:tcPr>
                  <w:tcW w:w="1559" w:type="dxa"/>
                  <w:vAlign w:val="center"/>
                </w:tcPr>
                <w:p w14:paraId="5382400D" w14:textId="77777777" w:rsidR="00F25B0C" w:rsidRPr="00A2484E" w:rsidRDefault="00F25B0C" w:rsidP="004D7537">
                  <w:r w:rsidRPr="00A2484E">
                    <w:rPr>
                      <w:rFonts w:hint="eastAsia"/>
                    </w:rPr>
                    <w:t>数据说明</w:t>
                  </w:r>
                </w:p>
              </w:tc>
              <w:tc>
                <w:tcPr>
                  <w:tcW w:w="1985" w:type="dxa"/>
                  <w:vAlign w:val="center"/>
                </w:tcPr>
                <w:p w14:paraId="46E00B36" w14:textId="77777777" w:rsidR="00F25B0C" w:rsidRPr="00A2484E" w:rsidRDefault="00F25B0C" w:rsidP="004D7537">
                  <w:r w:rsidRPr="00A2484E">
                    <w:rPr>
                      <w:rFonts w:hint="eastAsia"/>
                    </w:rPr>
                    <w:t>交互说明</w:t>
                  </w:r>
                </w:p>
              </w:tc>
              <w:tc>
                <w:tcPr>
                  <w:tcW w:w="1276" w:type="dxa"/>
                  <w:vAlign w:val="center"/>
                </w:tcPr>
                <w:p w14:paraId="1C1B0451" w14:textId="77777777" w:rsidR="00F25B0C" w:rsidRPr="00A2484E" w:rsidRDefault="00F25B0C" w:rsidP="004D7537">
                  <w:r w:rsidRPr="00A2484E">
                    <w:rPr>
                      <w:rFonts w:hint="eastAsia"/>
                    </w:rPr>
                    <w:t>备注</w:t>
                  </w:r>
                </w:p>
              </w:tc>
            </w:tr>
            <w:tr w:rsidR="00F25B0C" w:rsidRPr="00A2484E" w14:paraId="231402A1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21B056C4" w14:textId="77777777" w:rsidR="00F25B0C" w:rsidRPr="00A2484E" w:rsidRDefault="00F25B0C" w:rsidP="004D7537"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1402" w:type="dxa"/>
                  <w:vAlign w:val="center"/>
                </w:tcPr>
                <w:p w14:paraId="04FD5B9F" w14:textId="2A05B5A1" w:rsidR="00F25B0C" w:rsidRPr="00A2484E" w:rsidRDefault="007F1025" w:rsidP="004D7537">
                  <w:r>
                    <w:rPr>
                      <w:rFonts w:hint="eastAsia"/>
                    </w:rPr>
                    <w:t>确认删除按钮</w:t>
                  </w:r>
                </w:p>
              </w:tc>
              <w:tc>
                <w:tcPr>
                  <w:tcW w:w="1559" w:type="dxa"/>
                  <w:vAlign w:val="center"/>
                </w:tcPr>
                <w:p w14:paraId="06B0A201" w14:textId="77777777" w:rsidR="00F25B0C" w:rsidRPr="00A2484E" w:rsidRDefault="00F25B0C" w:rsidP="004D7537"/>
              </w:tc>
              <w:tc>
                <w:tcPr>
                  <w:tcW w:w="1985" w:type="dxa"/>
                  <w:vAlign w:val="center"/>
                </w:tcPr>
                <w:p w14:paraId="4143BF87" w14:textId="230756CA" w:rsidR="00F25B0C" w:rsidRPr="00A2484E" w:rsidRDefault="007F1025" w:rsidP="004D7537">
                  <w:r>
                    <w:rPr>
                      <w:rFonts w:hint="eastAsia"/>
                    </w:rPr>
                    <w:t>点击从</w:t>
                  </w:r>
                  <w:proofErr w:type="gramStart"/>
                  <w:r>
                    <w:rPr>
                      <w:rFonts w:hint="eastAsia"/>
                    </w:rPr>
                    <w:t>从</w:t>
                  </w:r>
                  <w:proofErr w:type="gramEnd"/>
                  <w:r>
                    <w:rPr>
                      <w:rFonts w:hint="eastAsia"/>
                    </w:rPr>
                    <w:t>数据库删除本条亲属信息</w:t>
                  </w:r>
                </w:p>
              </w:tc>
              <w:tc>
                <w:tcPr>
                  <w:tcW w:w="1276" w:type="dxa"/>
                  <w:vAlign w:val="center"/>
                </w:tcPr>
                <w:p w14:paraId="5F177C9A" w14:textId="77777777" w:rsidR="00F25B0C" w:rsidRPr="00A2484E" w:rsidRDefault="00F25B0C" w:rsidP="004D7537"/>
              </w:tc>
            </w:tr>
            <w:tr w:rsidR="007F1025" w:rsidRPr="00A2484E" w14:paraId="3ED11FF6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0742EF21" w14:textId="77C3F5DB" w:rsidR="007F1025" w:rsidRDefault="007F1025" w:rsidP="004D7537">
                  <w:r>
                    <w:rPr>
                      <w:rFonts w:hint="eastAsia"/>
                    </w:rPr>
                    <w:t>2</w:t>
                  </w:r>
                </w:p>
              </w:tc>
              <w:tc>
                <w:tcPr>
                  <w:tcW w:w="1402" w:type="dxa"/>
                  <w:vAlign w:val="center"/>
                </w:tcPr>
                <w:p w14:paraId="2DDC788A" w14:textId="6D972E4C" w:rsidR="007F1025" w:rsidRDefault="007F1025" w:rsidP="004D7537">
                  <w:r>
                    <w:rPr>
                      <w:rFonts w:hint="eastAsia"/>
                    </w:rPr>
                    <w:t>取消删除按钮</w:t>
                  </w:r>
                </w:p>
              </w:tc>
              <w:tc>
                <w:tcPr>
                  <w:tcW w:w="1559" w:type="dxa"/>
                  <w:vAlign w:val="center"/>
                </w:tcPr>
                <w:p w14:paraId="7E091EC5" w14:textId="77777777" w:rsidR="007F1025" w:rsidRPr="00A2484E" w:rsidRDefault="007F1025" w:rsidP="004D7537"/>
              </w:tc>
              <w:tc>
                <w:tcPr>
                  <w:tcW w:w="1985" w:type="dxa"/>
                  <w:vAlign w:val="center"/>
                </w:tcPr>
                <w:p w14:paraId="3EEE6733" w14:textId="4B66ADA0" w:rsidR="007F1025" w:rsidRDefault="007F1025" w:rsidP="004D7537">
                  <w:r>
                    <w:rPr>
                      <w:rFonts w:hint="eastAsia"/>
                    </w:rPr>
                    <w:t>点击回到主页面</w:t>
                  </w:r>
                </w:p>
              </w:tc>
              <w:tc>
                <w:tcPr>
                  <w:tcW w:w="1276" w:type="dxa"/>
                  <w:vAlign w:val="center"/>
                </w:tcPr>
                <w:p w14:paraId="5AF9DE47" w14:textId="77777777" w:rsidR="007F1025" w:rsidRPr="00A2484E" w:rsidRDefault="007F1025" w:rsidP="004D7537"/>
              </w:tc>
            </w:tr>
          </w:tbl>
          <w:p w14:paraId="7F39D074" w14:textId="77777777" w:rsidR="00296C35" w:rsidRDefault="00296C35" w:rsidP="00296C35">
            <w:pPr>
              <w:jc w:val="left"/>
            </w:pPr>
            <w:r>
              <w:t>4</w:t>
            </w:r>
            <w:r>
              <w:rPr>
                <w:rFonts w:hint="eastAsia"/>
              </w:rPr>
              <w:t>[修改亲属信息</w:t>
            </w:r>
            <w:r>
              <w:t>]</w:t>
            </w:r>
            <w:r>
              <w:rPr>
                <w:rFonts w:hint="eastAsia"/>
              </w:rPr>
              <w:t>弹窗</w:t>
            </w:r>
          </w:p>
          <w:p w14:paraId="0461C029" w14:textId="77777777" w:rsidR="00296C35" w:rsidRPr="00917550" w:rsidRDefault="00296C35" w:rsidP="00296C35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781D6AF9" wp14:editId="1B9DC7B9">
                  <wp:extent cx="2691993" cy="2433857"/>
                  <wp:effectExtent l="0" t="0" r="0" b="508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1358" cy="24423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7F1025">
              <w:br/>
            </w:r>
          </w:p>
          <w:tbl>
            <w:tblPr>
              <w:tblpPr w:leftFromText="180" w:rightFromText="180" w:vertAnchor="text" w:horzAnchor="page" w:tblpXSpec="center" w:tblpY="1"/>
              <w:tblOverlap w:val="never"/>
              <w:tblW w:w="6648" w:type="dxa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12" w:space="0" w:color="auto"/>
                <w:insideV w:val="single" w:sz="12" w:space="0" w:color="auto"/>
              </w:tblBorders>
              <w:tblLook w:val="0000" w:firstRow="0" w:lastRow="0" w:firstColumn="0" w:lastColumn="0" w:noHBand="0" w:noVBand="0"/>
            </w:tblPr>
            <w:tblGrid>
              <w:gridCol w:w="426"/>
              <w:gridCol w:w="1402"/>
              <w:gridCol w:w="1559"/>
              <w:gridCol w:w="1985"/>
              <w:gridCol w:w="1276"/>
            </w:tblGrid>
            <w:tr w:rsidR="00296C35" w:rsidRPr="00A2484E" w14:paraId="3A474C27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35159034" w14:textId="77777777" w:rsidR="00296C35" w:rsidRPr="00A2484E" w:rsidRDefault="00296C35" w:rsidP="00296C35">
                  <w:r>
                    <w:rPr>
                      <w:rFonts w:hint="eastAsia"/>
                    </w:rPr>
                    <w:t>序号</w:t>
                  </w:r>
                </w:p>
              </w:tc>
              <w:tc>
                <w:tcPr>
                  <w:tcW w:w="1402" w:type="dxa"/>
                  <w:vAlign w:val="center"/>
                </w:tcPr>
                <w:p w14:paraId="1749F448" w14:textId="77777777" w:rsidR="00296C35" w:rsidRPr="00A2484E" w:rsidRDefault="00296C35" w:rsidP="00296C35">
                  <w:r w:rsidRPr="00A2484E">
                    <w:rPr>
                      <w:rFonts w:hint="eastAsia"/>
                    </w:rPr>
                    <w:t>页面元素</w:t>
                  </w:r>
                </w:p>
              </w:tc>
              <w:tc>
                <w:tcPr>
                  <w:tcW w:w="1559" w:type="dxa"/>
                  <w:vAlign w:val="center"/>
                </w:tcPr>
                <w:p w14:paraId="0B2D3C63" w14:textId="77777777" w:rsidR="00296C35" w:rsidRPr="00A2484E" w:rsidRDefault="00296C35" w:rsidP="00296C35">
                  <w:r w:rsidRPr="00A2484E">
                    <w:rPr>
                      <w:rFonts w:hint="eastAsia"/>
                    </w:rPr>
                    <w:t>数据说明</w:t>
                  </w:r>
                </w:p>
              </w:tc>
              <w:tc>
                <w:tcPr>
                  <w:tcW w:w="1985" w:type="dxa"/>
                  <w:vAlign w:val="center"/>
                </w:tcPr>
                <w:p w14:paraId="6172475A" w14:textId="77777777" w:rsidR="00296C35" w:rsidRPr="00A2484E" w:rsidRDefault="00296C35" w:rsidP="00296C35">
                  <w:r w:rsidRPr="00A2484E">
                    <w:rPr>
                      <w:rFonts w:hint="eastAsia"/>
                    </w:rPr>
                    <w:t>交互说明</w:t>
                  </w:r>
                </w:p>
              </w:tc>
              <w:tc>
                <w:tcPr>
                  <w:tcW w:w="1276" w:type="dxa"/>
                  <w:vAlign w:val="center"/>
                </w:tcPr>
                <w:p w14:paraId="78283A08" w14:textId="77777777" w:rsidR="00296C35" w:rsidRPr="00A2484E" w:rsidRDefault="00296C35" w:rsidP="00296C35">
                  <w:r w:rsidRPr="00A2484E">
                    <w:rPr>
                      <w:rFonts w:hint="eastAsia"/>
                    </w:rPr>
                    <w:t>备注</w:t>
                  </w:r>
                </w:p>
              </w:tc>
            </w:tr>
            <w:tr w:rsidR="00296C35" w:rsidRPr="00A2484E" w14:paraId="76805967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5C4148C3" w14:textId="77777777" w:rsidR="00296C35" w:rsidRPr="00A2484E" w:rsidRDefault="00296C35" w:rsidP="00296C35"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1402" w:type="dxa"/>
                  <w:vAlign w:val="center"/>
                </w:tcPr>
                <w:p w14:paraId="4F913D73" w14:textId="7D5E41B7" w:rsidR="00296C35" w:rsidRPr="00A2484E" w:rsidRDefault="00296C35" w:rsidP="00296C35">
                  <w:r>
                    <w:rPr>
                      <w:rFonts w:hint="eastAsia"/>
                    </w:rPr>
                    <w:t>各元素同上</w:t>
                  </w:r>
                </w:p>
              </w:tc>
              <w:tc>
                <w:tcPr>
                  <w:tcW w:w="1559" w:type="dxa"/>
                  <w:vAlign w:val="center"/>
                </w:tcPr>
                <w:p w14:paraId="11EF521A" w14:textId="77777777" w:rsidR="00296C35" w:rsidRPr="00A2484E" w:rsidRDefault="00296C35" w:rsidP="00296C35"/>
              </w:tc>
              <w:tc>
                <w:tcPr>
                  <w:tcW w:w="1985" w:type="dxa"/>
                  <w:vAlign w:val="center"/>
                </w:tcPr>
                <w:p w14:paraId="252D6373" w14:textId="240BFC46" w:rsidR="00296C35" w:rsidRPr="00A2484E" w:rsidRDefault="00296C35" w:rsidP="00296C35"/>
              </w:tc>
              <w:tc>
                <w:tcPr>
                  <w:tcW w:w="1276" w:type="dxa"/>
                  <w:vAlign w:val="center"/>
                </w:tcPr>
                <w:p w14:paraId="594CE880" w14:textId="77777777" w:rsidR="00296C35" w:rsidRPr="00A2484E" w:rsidRDefault="00296C35" w:rsidP="00296C35"/>
              </w:tc>
            </w:tr>
          </w:tbl>
          <w:p w14:paraId="51B5966E" w14:textId="16571A14" w:rsidR="00F25B0C" w:rsidRPr="00917550" w:rsidRDefault="00296C35" w:rsidP="00296C35">
            <w:pPr>
              <w:jc w:val="left"/>
            </w:pPr>
            <w:r>
              <w:rPr>
                <w:rFonts w:hint="eastAsia"/>
              </w:rPr>
              <w:lastRenderedPageBreak/>
              <w:t>备注：批量导入</w:t>
            </w:r>
            <w:r w:rsidR="00BD0568">
              <w:rPr>
                <w:rFonts w:hint="eastAsia"/>
              </w:rPr>
              <w:t>格式如文件：</w:t>
            </w:r>
            <w:r w:rsidR="00E23E75">
              <w:object w:dxaOrig="1533" w:dyaOrig="1111" w14:anchorId="59E31A52">
                <v:shape id="_x0000_i1026" type="#_x0000_t75" style="width:109.8pt;height:80.3pt" o:ole="">
                  <v:imagedata r:id="rId11" o:title=""/>
                </v:shape>
                <o:OLEObject Type="Embed" ProgID="Package" ShapeID="_x0000_i1026" DrawAspect="Icon" ObjectID="_1615621218" r:id="rId12"/>
              </w:object>
            </w:r>
          </w:p>
        </w:tc>
      </w:tr>
    </w:tbl>
    <w:p w14:paraId="3D53DE8E" w14:textId="468D9148" w:rsidR="00714DA2" w:rsidRDefault="00714DA2" w:rsidP="00846C50"/>
    <w:p w14:paraId="20AA766A" w14:textId="1B0DF4DE" w:rsidR="00846C50" w:rsidRDefault="00714DA2" w:rsidP="00714DA2">
      <w:pPr>
        <w:widowControl/>
        <w:jc w:val="left"/>
      </w:pPr>
      <w:r>
        <w:br w:type="page"/>
      </w:r>
    </w:p>
    <w:p w14:paraId="38F7EB7D" w14:textId="7FB8E1CF" w:rsidR="00846C50" w:rsidRDefault="00846C50" w:rsidP="00A754E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小程序：</w:t>
      </w:r>
    </w:p>
    <w:p w14:paraId="795CFF3E" w14:textId="68663414" w:rsidR="00A754E7" w:rsidRDefault="00A754E7" w:rsidP="00A754E7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刷脸考勤业务流程</w:t>
      </w:r>
    </w:p>
    <w:p w14:paraId="66CD2DE2" w14:textId="797D7609" w:rsidR="00A754E7" w:rsidRDefault="00A754E7" w:rsidP="00A754E7">
      <w:pPr>
        <w:pStyle w:val="a3"/>
        <w:ind w:left="720" w:firstLineChars="0" w:firstLine="0"/>
      </w:pPr>
      <w:r>
        <w:object w:dxaOrig="10006" w:dyaOrig="15841" w14:anchorId="7209758A">
          <v:shape id="_x0000_i1027" type="#_x0000_t75" style="width:339.3pt;height:537.15pt" o:ole="">
            <v:imagedata r:id="rId13" o:title=""/>
          </v:shape>
          <o:OLEObject Type="Link" ProgID="Visio.Drawing.15" ShapeID="_x0000_i1027" DrawAspect="Content" r:id="rId14" UpdateMode="Always">
            <o:LinkType>EnhancedMetaFile</o:LinkType>
            <o:LockedField>false</o:LockedField>
            <o:FieldCodes>\f 0</o:FieldCodes>
          </o:OLEObject>
        </w:object>
      </w:r>
    </w:p>
    <w:p w14:paraId="4B32C08E" w14:textId="25166D49" w:rsidR="00647BFF" w:rsidRDefault="00647BFF" w:rsidP="00A754E7">
      <w:pPr>
        <w:pStyle w:val="a3"/>
        <w:ind w:left="720" w:firstLineChars="0" w:firstLine="0"/>
      </w:pPr>
      <w:r>
        <w:rPr>
          <w:rFonts w:hint="eastAsia"/>
        </w:rPr>
        <w:t>备注：副联系人是第一个添加的亲属。</w:t>
      </w:r>
    </w:p>
    <w:tbl>
      <w:tblPr>
        <w:tblStyle w:val="a4"/>
        <w:tblW w:w="7829" w:type="dxa"/>
        <w:tblLook w:val="04A0" w:firstRow="1" w:lastRow="0" w:firstColumn="1" w:lastColumn="0" w:noHBand="0" w:noVBand="1"/>
      </w:tblPr>
      <w:tblGrid>
        <w:gridCol w:w="426"/>
        <w:gridCol w:w="509"/>
        <w:gridCol w:w="6894"/>
      </w:tblGrid>
      <w:tr w:rsidR="002A18BB" w:rsidRPr="00A2484E" w14:paraId="6F0979B2" w14:textId="77777777" w:rsidTr="00647BFF">
        <w:trPr>
          <w:trHeight w:val="306"/>
        </w:trPr>
        <w:tc>
          <w:tcPr>
            <w:tcW w:w="1129" w:type="dxa"/>
            <w:gridSpan w:val="2"/>
          </w:tcPr>
          <w:p w14:paraId="04A7A83C" w14:textId="77777777" w:rsidR="00846C50" w:rsidRPr="00A2484E" w:rsidRDefault="00846C50" w:rsidP="004D7537">
            <w:r w:rsidRPr="00A2484E">
              <w:rPr>
                <w:rFonts w:hint="eastAsia"/>
              </w:rPr>
              <w:t>场景</w:t>
            </w:r>
          </w:p>
        </w:tc>
        <w:tc>
          <w:tcPr>
            <w:tcW w:w="6700" w:type="dxa"/>
          </w:tcPr>
          <w:p w14:paraId="2EEDACC3" w14:textId="1730A499" w:rsidR="00846C50" w:rsidRPr="00A2484E" w:rsidRDefault="00846C50" w:rsidP="004D7537">
            <w:r>
              <w:rPr>
                <w:rFonts w:hint="eastAsia"/>
              </w:rPr>
              <w:t>查看考勤记录</w:t>
            </w:r>
          </w:p>
        </w:tc>
      </w:tr>
      <w:tr w:rsidR="002A18BB" w:rsidRPr="00A2484E" w14:paraId="1ECCFBF8" w14:textId="77777777" w:rsidTr="00647BFF">
        <w:trPr>
          <w:trHeight w:val="306"/>
        </w:trPr>
        <w:tc>
          <w:tcPr>
            <w:tcW w:w="1129" w:type="dxa"/>
            <w:gridSpan w:val="2"/>
          </w:tcPr>
          <w:p w14:paraId="598E9F18" w14:textId="77777777" w:rsidR="00846C50" w:rsidRPr="00A2484E" w:rsidRDefault="00846C50" w:rsidP="004D7537">
            <w:r w:rsidRPr="00A2484E">
              <w:rPr>
                <w:rFonts w:hint="eastAsia"/>
              </w:rPr>
              <w:t>功能概述</w:t>
            </w:r>
          </w:p>
        </w:tc>
        <w:tc>
          <w:tcPr>
            <w:tcW w:w="6700" w:type="dxa"/>
          </w:tcPr>
          <w:p w14:paraId="4F7A3841" w14:textId="57D1A972" w:rsidR="00846C50" w:rsidRPr="00A2484E" w:rsidRDefault="00846C50" w:rsidP="004D7537">
            <w:r>
              <w:rPr>
                <w:rFonts w:hint="eastAsia"/>
              </w:rPr>
              <w:t>变更需求：家长和学生的刷</w:t>
            </w:r>
            <w:proofErr w:type="gramStart"/>
            <w:r>
              <w:rPr>
                <w:rFonts w:hint="eastAsia"/>
              </w:rPr>
              <w:t>脸记录</w:t>
            </w:r>
            <w:proofErr w:type="gramEnd"/>
            <w:r>
              <w:rPr>
                <w:rFonts w:hint="eastAsia"/>
              </w:rPr>
              <w:t>都是考勤记录</w:t>
            </w:r>
          </w:p>
        </w:tc>
      </w:tr>
      <w:tr w:rsidR="002A18BB" w:rsidRPr="00A2484E" w14:paraId="7EA4DAB9" w14:textId="77777777" w:rsidTr="00647BFF">
        <w:trPr>
          <w:trHeight w:val="306"/>
        </w:trPr>
        <w:tc>
          <w:tcPr>
            <w:tcW w:w="1129" w:type="dxa"/>
            <w:gridSpan w:val="2"/>
          </w:tcPr>
          <w:p w14:paraId="38EB1137" w14:textId="77777777" w:rsidR="00846C50" w:rsidRPr="00A2484E" w:rsidRDefault="00846C50" w:rsidP="004D7537">
            <w:r w:rsidRPr="00A2484E">
              <w:rPr>
                <w:rFonts w:hint="eastAsia"/>
              </w:rPr>
              <w:t>优先级</w:t>
            </w:r>
          </w:p>
        </w:tc>
        <w:tc>
          <w:tcPr>
            <w:tcW w:w="6700" w:type="dxa"/>
          </w:tcPr>
          <w:p w14:paraId="2D0046B2" w14:textId="77777777" w:rsidR="00846C50" w:rsidRPr="00A2484E" w:rsidRDefault="00846C50" w:rsidP="004D7537">
            <w:r>
              <w:rPr>
                <w:rFonts w:hint="eastAsia"/>
              </w:rPr>
              <w:t>高</w:t>
            </w:r>
          </w:p>
        </w:tc>
      </w:tr>
      <w:tr w:rsidR="002A18BB" w:rsidRPr="00A2484E" w14:paraId="5EE02F4F" w14:textId="77777777" w:rsidTr="00647BFF">
        <w:trPr>
          <w:trHeight w:val="5119"/>
        </w:trPr>
        <w:tc>
          <w:tcPr>
            <w:tcW w:w="426" w:type="dxa"/>
            <w:vAlign w:val="center"/>
          </w:tcPr>
          <w:p w14:paraId="1567F707" w14:textId="77777777" w:rsidR="00846C50" w:rsidRPr="00A2484E" w:rsidRDefault="00846C50" w:rsidP="004D7537">
            <w:pPr>
              <w:jc w:val="center"/>
            </w:pPr>
            <w:r w:rsidRPr="00A2484E">
              <w:rPr>
                <w:rFonts w:hint="eastAsia"/>
              </w:rPr>
              <w:lastRenderedPageBreak/>
              <w:t>数据与交互详细描述</w:t>
            </w:r>
          </w:p>
        </w:tc>
        <w:tc>
          <w:tcPr>
            <w:tcW w:w="703" w:type="dxa"/>
            <w:vAlign w:val="center"/>
          </w:tcPr>
          <w:p w14:paraId="507C78EC" w14:textId="46E1D559" w:rsidR="00846C50" w:rsidRDefault="00846C50" w:rsidP="004D7537">
            <w:pPr>
              <w:widowControl/>
              <w:jc w:val="left"/>
            </w:pPr>
            <w:r w:rsidRPr="00A2484E">
              <w:rPr>
                <w:rFonts w:hint="eastAsia"/>
              </w:rPr>
              <w:t>1.</w:t>
            </w:r>
            <w:r>
              <w:rPr>
                <w:rFonts w:hint="eastAsia"/>
              </w:rPr>
              <w:t xml:space="preserve"> </w:t>
            </w:r>
            <w:r w:rsidR="009F3A45">
              <w:rPr>
                <w:rFonts w:hint="eastAsia"/>
              </w:rPr>
              <w:t>考勤查看</w:t>
            </w:r>
          </w:p>
          <w:p w14:paraId="5237C41C" w14:textId="77777777" w:rsidR="00846C50" w:rsidRPr="00A2484E" w:rsidRDefault="00846C50" w:rsidP="004D7537">
            <w:pPr>
              <w:jc w:val="center"/>
            </w:pPr>
          </w:p>
        </w:tc>
        <w:tc>
          <w:tcPr>
            <w:tcW w:w="6700" w:type="dxa"/>
          </w:tcPr>
          <w:p w14:paraId="406B3FDD" w14:textId="2B78EBE4" w:rsidR="00846C50" w:rsidRPr="00A2484E" w:rsidRDefault="00846C50" w:rsidP="004D7537">
            <w:pPr>
              <w:widowControl/>
              <w:jc w:val="left"/>
            </w:pPr>
            <w:r w:rsidRPr="00A2484E">
              <w:rPr>
                <w:rFonts w:hint="eastAsia"/>
              </w:rPr>
              <w:t>1.</w:t>
            </w:r>
            <w:r>
              <w:rPr>
                <w:rFonts w:hint="eastAsia"/>
              </w:rPr>
              <w:t xml:space="preserve"> </w:t>
            </w:r>
            <w:r>
              <w:t>[</w:t>
            </w:r>
            <w:r w:rsidR="0098382F">
              <w:rPr>
                <w:rFonts w:hint="eastAsia"/>
              </w:rPr>
              <w:t>考勤信息展示页面</w:t>
            </w:r>
            <w:r>
              <w:rPr>
                <w:rFonts w:hint="eastAsia"/>
              </w:rPr>
              <w:t>]</w:t>
            </w:r>
          </w:p>
          <w:p w14:paraId="529FFE00" w14:textId="6C425D81" w:rsidR="00846C50" w:rsidRPr="00917550" w:rsidRDefault="0098382F" w:rsidP="00563E27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0B9CCED1" wp14:editId="2C3EF5C3">
                  <wp:extent cx="2785731" cy="5098287"/>
                  <wp:effectExtent l="0" t="0" r="0" b="762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2396" cy="51104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A18BB" w:rsidRPr="00A2484E" w14:paraId="6E4EC2CC" w14:textId="77777777" w:rsidTr="00647BFF">
        <w:trPr>
          <w:trHeight w:val="5119"/>
        </w:trPr>
        <w:tc>
          <w:tcPr>
            <w:tcW w:w="426" w:type="dxa"/>
            <w:vAlign w:val="center"/>
          </w:tcPr>
          <w:p w14:paraId="50B0D9A8" w14:textId="6C7B16E1" w:rsidR="00806BFE" w:rsidRPr="00A2484E" w:rsidRDefault="00806BFE" w:rsidP="004D7537">
            <w:pPr>
              <w:jc w:val="center"/>
            </w:pPr>
            <w:r w:rsidRPr="00A2484E">
              <w:rPr>
                <w:rFonts w:hint="eastAsia"/>
              </w:rPr>
              <w:t>数据与交互详细描述</w:t>
            </w:r>
          </w:p>
        </w:tc>
        <w:tc>
          <w:tcPr>
            <w:tcW w:w="703" w:type="dxa"/>
            <w:vAlign w:val="center"/>
          </w:tcPr>
          <w:p w14:paraId="2B9AE7A3" w14:textId="32D9ABE4" w:rsidR="00806BFE" w:rsidRPr="00A2484E" w:rsidRDefault="00806BFE" w:rsidP="004D7537">
            <w:pPr>
              <w:widowControl/>
              <w:jc w:val="left"/>
            </w:pPr>
            <w:r>
              <w:rPr>
                <w:rFonts w:hint="eastAsia"/>
              </w:rPr>
              <w:t>2.我的信息</w:t>
            </w:r>
          </w:p>
        </w:tc>
        <w:tc>
          <w:tcPr>
            <w:tcW w:w="6700" w:type="dxa"/>
          </w:tcPr>
          <w:p w14:paraId="70862288" w14:textId="45515A97" w:rsidR="00806BFE" w:rsidRDefault="00647BFF" w:rsidP="008457CC">
            <w:pPr>
              <w:widowControl/>
              <w:jc w:val="center"/>
            </w:pPr>
            <w:r>
              <w:rPr>
                <w:noProof/>
              </w:rPr>
              <w:drawing>
                <wp:inline distT="0" distB="0" distL="0" distR="0" wp14:anchorId="5D0D1AEF" wp14:editId="2DA36E6C">
                  <wp:extent cx="1650380" cy="3274738"/>
                  <wp:effectExtent l="0" t="0" r="6985" b="1905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98589" cy="33703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B653635" w14:textId="77777777" w:rsidR="00806BFE" w:rsidRDefault="00806BFE" w:rsidP="00806BFE">
            <w:pPr>
              <w:widowControl/>
              <w:jc w:val="center"/>
            </w:pPr>
          </w:p>
          <w:tbl>
            <w:tblPr>
              <w:tblpPr w:leftFromText="180" w:rightFromText="180" w:vertAnchor="text" w:horzAnchor="page" w:tblpXSpec="center" w:tblpY="1"/>
              <w:tblOverlap w:val="never"/>
              <w:tblW w:w="6648" w:type="dxa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12" w:space="0" w:color="auto"/>
                <w:insideV w:val="single" w:sz="12" w:space="0" w:color="auto"/>
              </w:tblBorders>
              <w:tblLook w:val="0000" w:firstRow="0" w:lastRow="0" w:firstColumn="0" w:lastColumn="0" w:noHBand="0" w:noVBand="0"/>
            </w:tblPr>
            <w:tblGrid>
              <w:gridCol w:w="426"/>
              <w:gridCol w:w="1402"/>
              <w:gridCol w:w="1559"/>
              <w:gridCol w:w="1985"/>
              <w:gridCol w:w="1276"/>
            </w:tblGrid>
            <w:tr w:rsidR="00806BFE" w:rsidRPr="00A2484E" w14:paraId="112FD1E7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64E7B384" w14:textId="77777777" w:rsidR="00806BFE" w:rsidRPr="00A2484E" w:rsidRDefault="00806BFE" w:rsidP="00806BFE">
                  <w:r>
                    <w:rPr>
                      <w:rFonts w:hint="eastAsia"/>
                    </w:rPr>
                    <w:t>序号</w:t>
                  </w:r>
                </w:p>
              </w:tc>
              <w:tc>
                <w:tcPr>
                  <w:tcW w:w="1402" w:type="dxa"/>
                  <w:vAlign w:val="center"/>
                </w:tcPr>
                <w:p w14:paraId="27DEAF63" w14:textId="77777777" w:rsidR="00806BFE" w:rsidRPr="00A2484E" w:rsidRDefault="00806BFE" w:rsidP="00806BFE">
                  <w:r w:rsidRPr="00A2484E">
                    <w:rPr>
                      <w:rFonts w:hint="eastAsia"/>
                    </w:rPr>
                    <w:t>页面元素</w:t>
                  </w:r>
                </w:p>
              </w:tc>
              <w:tc>
                <w:tcPr>
                  <w:tcW w:w="1559" w:type="dxa"/>
                  <w:vAlign w:val="center"/>
                </w:tcPr>
                <w:p w14:paraId="24FB3A0A" w14:textId="77777777" w:rsidR="00806BFE" w:rsidRPr="00A2484E" w:rsidRDefault="00806BFE" w:rsidP="00806BFE">
                  <w:r w:rsidRPr="00A2484E">
                    <w:rPr>
                      <w:rFonts w:hint="eastAsia"/>
                    </w:rPr>
                    <w:t>数据说明</w:t>
                  </w:r>
                </w:p>
              </w:tc>
              <w:tc>
                <w:tcPr>
                  <w:tcW w:w="1985" w:type="dxa"/>
                  <w:vAlign w:val="center"/>
                </w:tcPr>
                <w:p w14:paraId="54EE59A3" w14:textId="77777777" w:rsidR="00806BFE" w:rsidRPr="00A2484E" w:rsidRDefault="00806BFE" w:rsidP="00806BFE">
                  <w:r w:rsidRPr="00A2484E">
                    <w:rPr>
                      <w:rFonts w:hint="eastAsia"/>
                    </w:rPr>
                    <w:t>交互说明</w:t>
                  </w:r>
                </w:p>
              </w:tc>
              <w:tc>
                <w:tcPr>
                  <w:tcW w:w="1276" w:type="dxa"/>
                  <w:vAlign w:val="center"/>
                </w:tcPr>
                <w:p w14:paraId="56F1B168" w14:textId="77777777" w:rsidR="00806BFE" w:rsidRPr="00A2484E" w:rsidRDefault="00806BFE" w:rsidP="00806BFE">
                  <w:r w:rsidRPr="00A2484E">
                    <w:rPr>
                      <w:rFonts w:hint="eastAsia"/>
                    </w:rPr>
                    <w:t>备注</w:t>
                  </w:r>
                </w:p>
              </w:tc>
            </w:tr>
            <w:tr w:rsidR="00806BFE" w:rsidRPr="00A2484E" w14:paraId="63AA1FD8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72944CB4" w14:textId="77777777" w:rsidR="00806BFE" w:rsidRPr="00A2484E" w:rsidRDefault="00806BFE" w:rsidP="00806BFE"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1402" w:type="dxa"/>
                  <w:vAlign w:val="center"/>
                </w:tcPr>
                <w:p w14:paraId="3E4F81AA" w14:textId="00AE19F9" w:rsidR="00806BFE" w:rsidRPr="00A2484E" w:rsidRDefault="00647BFF" w:rsidP="00806BFE">
                  <w:r>
                    <w:rPr>
                      <w:rFonts w:hint="eastAsia"/>
                    </w:rPr>
                    <w:t>学生信息 按钮</w:t>
                  </w:r>
                </w:p>
              </w:tc>
              <w:tc>
                <w:tcPr>
                  <w:tcW w:w="1559" w:type="dxa"/>
                  <w:vAlign w:val="center"/>
                </w:tcPr>
                <w:p w14:paraId="0B2E1C5F" w14:textId="77777777" w:rsidR="00806BFE" w:rsidRPr="00A2484E" w:rsidRDefault="00806BFE" w:rsidP="00806BFE"/>
              </w:tc>
              <w:tc>
                <w:tcPr>
                  <w:tcW w:w="1985" w:type="dxa"/>
                  <w:vAlign w:val="center"/>
                </w:tcPr>
                <w:p w14:paraId="24D2FC0D" w14:textId="4D1C3BB7" w:rsidR="00806BFE" w:rsidRDefault="00647BFF" w:rsidP="0040234B">
                  <w:pPr>
                    <w:pStyle w:val="a3"/>
                    <w:numPr>
                      <w:ilvl w:val="0"/>
                      <w:numId w:val="3"/>
                    </w:numPr>
                    <w:ind w:firstLineChars="0"/>
                  </w:pPr>
                  <w:r>
                    <w:rPr>
                      <w:rFonts w:hint="eastAsia"/>
                    </w:rPr>
                    <w:t>点击进入【学生信息修改界面】</w:t>
                  </w:r>
                </w:p>
                <w:p w14:paraId="0303122D" w14:textId="617B0569" w:rsidR="0040234B" w:rsidRPr="00A2484E" w:rsidRDefault="0040234B" w:rsidP="0040234B">
                  <w:pPr>
                    <w:pStyle w:val="a3"/>
                    <w:numPr>
                      <w:ilvl w:val="0"/>
                      <w:numId w:val="3"/>
                    </w:numPr>
                    <w:ind w:firstLineChars="0"/>
                  </w:pPr>
                  <w:proofErr w:type="gramStart"/>
                  <w:r>
                    <w:rPr>
                      <w:rFonts w:hint="eastAsia"/>
                    </w:rPr>
                    <w:t>右滑切换</w:t>
                  </w:r>
                  <w:proofErr w:type="gramEnd"/>
                  <w:r>
                    <w:rPr>
                      <w:rFonts w:hint="eastAsia"/>
                    </w:rPr>
                    <w:t>同一主联系人手机号的学生</w:t>
                  </w:r>
                  <w:r w:rsidR="002A18BB">
                    <w:rPr>
                      <w:rFonts w:hint="eastAsia"/>
                    </w:rPr>
                    <w:t>信息</w:t>
                  </w:r>
                </w:p>
              </w:tc>
              <w:tc>
                <w:tcPr>
                  <w:tcW w:w="1276" w:type="dxa"/>
                  <w:vAlign w:val="center"/>
                </w:tcPr>
                <w:p w14:paraId="27DCFB87" w14:textId="77777777" w:rsidR="00806BFE" w:rsidRPr="00A2484E" w:rsidRDefault="00806BFE" w:rsidP="00806BFE"/>
              </w:tc>
            </w:tr>
            <w:tr w:rsidR="00806BFE" w:rsidRPr="00A2484E" w14:paraId="334D15E0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2BCEFAD3" w14:textId="2F4CF716" w:rsidR="00806BFE" w:rsidRDefault="00806BFE" w:rsidP="00806BFE">
                  <w:r>
                    <w:rPr>
                      <w:rFonts w:hint="eastAsia"/>
                    </w:rPr>
                    <w:t>2</w:t>
                  </w:r>
                </w:p>
              </w:tc>
              <w:tc>
                <w:tcPr>
                  <w:tcW w:w="1402" w:type="dxa"/>
                  <w:vAlign w:val="center"/>
                </w:tcPr>
                <w:p w14:paraId="3E793BBB" w14:textId="7443EFB5" w:rsidR="00806BFE" w:rsidRDefault="00647BFF" w:rsidP="00806BFE">
                  <w:r>
                    <w:rPr>
                      <w:rFonts w:hint="eastAsia"/>
                    </w:rPr>
                    <w:t>新增监护人按钮</w:t>
                  </w:r>
                </w:p>
              </w:tc>
              <w:tc>
                <w:tcPr>
                  <w:tcW w:w="1559" w:type="dxa"/>
                  <w:vAlign w:val="center"/>
                </w:tcPr>
                <w:p w14:paraId="4BF54EEC" w14:textId="77777777" w:rsidR="00806BFE" w:rsidRPr="00A2484E" w:rsidRDefault="00806BFE" w:rsidP="00806BFE"/>
              </w:tc>
              <w:tc>
                <w:tcPr>
                  <w:tcW w:w="1985" w:type="dxa"/>
                  <w:vAlign w:val="center"/>
                </w:tcPr>
                <w:p w14:paraId="1CE19358" w14:textId="3670FAD8" w:rsidR="00806BFE" w:rsidRPr="00A2484E" w:rsidRDefault="00647BFF" w:rsidP="00806BFE">
                  <w:r>
                    <w:rPr>
                      <w:rFonts w:hint="eastAsia"/>
                    </w:rPr>
                    <w:t>点击进入【新增监护人界面】</w:t>
                  </w:r>
                </w:p>
              </w:tc>
              <w:tc>
                <w:tcPr>
                  <w:tcW w:w="1276" w:type="dxa"/>
                  <w:vAlign w:val="center"/>
                </w:tcPr>
                <w:p w14:paraId="14DE681E" w14:textId="77777777" w:rsidR="00806BFE" w:rsidRPr="00A2484E" w:rsidRDefault="00806BFE" w:rsidP="00806BFE"/>
              </w:tc>
            </w:tr>
            <w:tr w:rsidR="00806BFE" w:rsidRPr="00A2484E" w14:paraId="21D90B36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691A8679" w14:textId="36AFD020" w:rsidR="00806BFE" w:rsidRDefault="00806BFE" w:rsidP="00806BFE">
                  <w:r>
                    <w:rPr>
                      <w:rFonts w:hint="eastAsia"/>
                    </w:rPr>
                    <w:t>3</w:t>
                  </w:r>
                </w:p>
              </w:tc>
              <w:tc>
                <w:tcPr>
                  <w:tcW w:w="1402" w:type="dxa"/>
                  <w:vAlign w:val="center"/>
                </w:tcPr>
                <w:p w14:paraId="39A5B9D5" w14:textId="74D6552E" w:rsidR="00806BFE" w:rsidRDefault="00647BFF" w:rsidP="00806BFE">
                  <w:r>
                    <w:rPr>
                      <w:rFonts w:hint="eastAsia"/>
                    </w:rPr>
                    <w:t>监护人信息</w:t>
                  </w:r>
                </w:p>
              </w:tc>
              <w:tc>
                <w:tcPr>
                  <w:tcW w:w="1559" w:type="dxa"/>
                  <w:vAlign w:val="center"/>
                </w:tcPr>
                <w:p w14:paraId="25D6ED1B" w14:textId="77777777" w:rsidR="00806BFE" w:rsidRPr="00A2484E" w:rsidRDefault="00806BFE" w:rsidP="00806BFE"/>
              </w:tc>
              <w:tc>
                <w:tcPr>
                  <w:tcW w:w="1985" w:type="dxa"/>
                  <w:vAlign w:val="center"/>
                </w:tcPr>
                <w:p w14:paraId="03493787" w14:textId="2AE3DB0F" w:rsidR="00806BFE" w:rsidRDefault="00647BFF" w:rsidP="00E45C39">
                  <w:pPr>
                    <w:pStyle w:val="a3"/>
                    <w:numPr>
                      <w:ilvl w:val="0"/>
                      <w:numId w:val="2"/>
                    </w:numPr>
                    <w:ind w:firstLineChars="0"/>
                  </w:pPr>
                  <w:r>
                    <w:rPr>
                      <w:rFonts w:hint="eastAsia"/>
                    </w:rPr>
                    <w:t>点击进入【</w:t>
                  </w:r>
                  <w:r w:rsidR="00E45C39">
                    <w:rPr>
                      <w:rFonts w:hint="eastAsia"/>
                    </w:rPr>
                    <w:t>监护人信息查看界面</w:t>
                  </w:r>
                  <w:r>
                    <w:rPr>
                      <w:rFonts w:hint="eastAsia"/>
                    </w:rPr>
                    <w:t>】</w:t>
                  </w:r>
                </w:p>
                <w:p w14:paraId="4152FEA6" w14:textId="1A6BF318" w:rsidR="00E45C39" w:rsidRPr="00A2484E" w:rsidRDefault="00E45C39" w:rsidP="00E45C39">
                  <w:pPr>
                    <w:pStyle w:val="a3"/>
                    <w:numPr>
                      <w:ilvl w:val="0"/>
                      <w:numId w:val="2"/>
                    </w:numPr>
                    <w:ind w:firstLineChars="0"/>
                  </w:pPr>
                  <w:proofErr w:type="gramStart"/>
                  <w:r>
                    <w:rPr>
                      <w:rFonts w:hint="eastAsia"/>
                    </w:rPr>
                    <w:t>右滑可选择删除此</w:t>
                  </w:r>
                  <w:proofErr w:type="gramEnd"/>
                  <w:r>
                    <w:rPr>
                      <w:rFonts w:hint="eastAsia"/>
                    </w:rPr>
                    <w:t>监护人信息</w:t>
                  </w:r>
                </w:p>
              </w:tc>
              <w:tc>
                <w:tcPr>
                  <w:tcW w:w="1276" w:type="dxa"/>
                  <w:vAlign w:val="center"/>
                </w:tcPr>
                <w:p w14:paraId="27FFF7FA" w14:textId="77777777" w:rsidR="00806BFE" w:rsidRPr="00A2484E" w:rsidRDefault="00806BFE" w:rsidP="00806BFE"/>
              </w:tc>
            </w:tr>
            <w:tr w:rsidR="00806BFE" w:rsidRPr="00A2484E" w14:paraId="35FC674F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24BF7043" w14:textId="11D019E5" w:rsidR="00806BFE" w:rsidRDefault="00806BFE" w:rsidP="00806BFE">
                  <w:r>
                    <w:rPr>
                      <w:rFonts w:hint="eastAsia"/>
                    </w:rPr>
                    <w:t>4</w:t>
                  </w:r>
                </w:p>
              </w:tc>
              <w:tc>
                <w:tcPr>
                  <w:tcW w:w="1402" w:type="dxa"/>
                  <w:vAlign w:val="center"/>
                </w:tcPr>
                <w:p w14:paraId="5F4278FA" w14:textId="77777777" w:rsidR="00806BFE" w:rsidRDefault="00806BFE" w:rsidP="00806BFE"/>
              </w:tc>
              <w:tc>
                <w:tcPr>
                  <w:tcW w:w="1559" w:type="dxa"/>
                  <w:vAlign w:val="center"/>
                </w:tcPr>
                <w:p w14:paraId="14280955" w14:textId="77777777" w:rsidR="00806BFE" w:rsidRPr="00A2484E" w:rsidRDefault="00806BFE" w:rsidP="00806BFE"/>
              </w:tc>
              <w:tc>
                <w:tcPr>
                  <w:tcW w:w="1985" w:type="dxa"/>
                  <w:vAlign w:val="center"/>
                </w:tcPr>
                <w:p w14:paraId="5EFAB4AE" w14:textId="77777777" w:rsidR="00806BFE" w:rsidRPr="00A2484E" w:rsidRDefault="00806BFE" w:rsidP="00806BFE"/>
              </w:tc>
              <w:tc>
                <w:tcPr>
                  <w:tcW w:w="1276" w:type="dxa"/>
                  <w:vAlign w:val="center"/>
                </w:tcPr>
                <w:p w14:paraId="52F256E5" w14:textId="77777777" w:rsidR="00806BFE" w:rsidRPr="00A2484E" w:rsidRDefault="00806BFE" w:rsidP="00806BFE"/>
              </w:tc>
            </w:tr>
          </w:tbl>
          <w:p w14:paraId="70B51760" w14:textId="781C4B6A" w:rsidR="00806BFE" w:rsidRPr="00A2484E" w:rsidRDefault="00806BFE" w:rsidP="00806BFE">
            <w:pPr>
              <w:widowControl/>
              <w:jc w:val="center"/>
            </w:pPr>
          </w:p>
        </w:tc>
      </w:tr>
      <w:tr w:rsidR="002A18BB" w:rsidRPr="00A2484E" w14:paraId="4446E34A" w14:textId="77777777" w:rsidTr="0040234B">
        <w:trPr>
          <w:trHeight w:val="5519"/>
        </w:trPr>
        <w:tc>
          <w:tcPr>
            <w:tcW w:w="426" w:type="dxa"/>
            <w:vAlign w:val="center"/>
          </w:tcPr>
          <w:p w14:paraId="3B3A1C43" w14:textId="77777777" w:rsidR="00E45C39" w:rsidRPr="00A2484E" w:rsidRDefault="00E45C39" w:rsidP="004D7537">
            <w:pPr>
              <w:jc w:val="center"/>
            </w:pPr>
          </w:p>
        </w:tc>
        <w:tc>
          <w:tcPr>
            <w:tcW w:w="703" w:type="dxa"/>
            <w:vAlign w:val="center"/>
          </w:tcPr>
          <w:p w14:paraId="3F5AF74E" w14:textId="2397C858" w:rsidR="00E45C39" w:rsidRDefault="00E45C39" w:rsidP="004D7537">
            <w:pPr>
              <w:widowControl/>
              <w:jc w:val="left"/>
            </w:pPr>
            <w:r>
              <w:rPr>
                <w:rFonts w:hint="eastAsia"/>
              </w:rPr>
              <w:t>3.学生信息修改界面</w:t>
            </w:r>
          </w:p>
        </w:tc>
        <w:tc>
          <w:tcPr>
            <w:tcW w:w="6700" w:type="dxa"/>
          </w:tcPr>
          <w:p w14:paraId="26501274" w14:textId="2E231845" w:rsidR="00E45C39" w:rsidRDefault="00E94DD5" w:rsidP="00E45C39">
            <w:pPr>
              <w:widowControl/>
              <w:jc w:val="center"/>
            </w:pPr>
            <w:r>
              <w:rPr>
                <w:noProof/>
              </w:rPr>
              <w:drawing>
                <wp:inline distT="0" distB="0" distL="0" distR="0" wp14:anchorId="1366EB28" wp14:editId="64F589C0">
                  <wp:extent cx="2493220" cy="4979719"/>
                  <wp:effectExtent l="0" t="0" r="254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4398" cy="50419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tbl>
            <w:tblPr>
              <w:tblpPr w:leftFromText="180" w:rightFromText="180" w:vertAnchor="text" w:horzAnchor="page" w:tblpXSpec="center" w:tblpY="1"/>
              <w:tblOverlap w:val="never"/>
              <w:tblW w:w="6648" w:type="dxa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12" w:space="0" w:color="auto"/>
                <w:insideV w:val="single" w:sz="12" w:space="0" w:color="auto"/>
              </w:tblBorders>
              <w:tblLook w:val="0000" w:firstRow="0" w:lastRow="0" w:firstColumn="0" w:lastColumn="0" w:noHBand="0" w:noVBand="0"/>
            </w:tblPr>
            <w:tblGrid>
              <w:gridCol w:w="426"/>
              <w:gridCol w:w="1402"/>
              <w:gridCol w:w="1559"/>
              <w:gridCol w:w="1985"/>
              <w:gridCol w:w="1276"/>
            </w:tblGrid>
            <w:tr w:rsidR="00E45C39" w:rsidRPr="00A2484E" w14:paraId="711B13A8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68E0A1B6" w14:textId="77777777" w:rsidR="00E45C39" w:rsidRPr="00A2484E" w:rsidRDefault="00E45C39" w:rsidP="00E45C39">
                  <w:r>
                    <w:rPr>
                      <w:rFonts w:hint="eastAsia"/>
                    </w:rPr>
                    <w:lastRenderedPageBreak/>
                    <w:t>序号</w:t>
                  </w:r>
                </w:p>
              </w:tc>
              <w:tc>
                <w:tcPr>
                  <w:tcW w:w="1402" w:type="dxa"/>
                  <w:vAlign w:val="center"/>
                </w:tcPr>
                <w:p w14:paraId="0CA8BE74" w14:textId="77777777" w:rsidR="00E45C39" w:rsidRPr="00A2484E" w:rsidRDefault="00E45C39" w:rsidP="00E45C39">
                  <w:r w:rsidRPr="00A2484E">
                    <w:rPr>
                      <w:rFonts w:hint="eastAsia"/>
                    </w:rPr>
                    <w:t>页面元素</w:t>
                  </w:r>
                </w:p>
              </w:tc>
              <w:tc>
                <w:tcPr>
                  <w:tcW w:w="1559" w:type="dxa"/>
                  <w:vAlign w:val="center"/>
                </w:tcPr>
                <w:p w14:paraId="409F1ADE" w14:textId="77777777" w:rsidR="00E45C39" w:rsidRPr="00A2484E" w:rsidRDefault="00E45C39" w:rsidP="00E45C39">
                  <w:r w:rsidRPr="00A2484E">
                    <w:rPr>
                      <w:rFonts w:hint="eastAsia"/>
                    </w:rPr>
                    <w:t>数据说明</w:t>
                  </w:r>
                </w:p>
              </w:tc>
              <w:tc>
                <w:tcPr>
                  <w:tcW w:w="1985" w:type="dxa"/>
                  <w:vAlign w:val="center"/>
                </w:tcPr>
                <w:p w14:paraId="32D68F5D" w14:textId="77777777" w:rsidR="00E45C39" w:rsidRPr="00A2484E" w:rsidRDefault="00E45C39" w:rsidP="00E45C39">
                  <w:r w:rsidRPr="00A2484E">
                    <w:rPr>
                      <w:rFonts w:hint="eastAsia"/>
                    </w:rPr>
                    <w:t>交互说明</w:t>
                  </w:r>
                </w:p>
              </w:tc>
              <w:tc>
                <w:tcPr>
                  <w:tcW w:w="1276" w:type="dxa"/>
                  <w:vAlign w:val="center"/>
                </w:tcPr>
                <w:p w14:paraId="6C46BF05" w14:textId="77777777" w:rsidR="00E45C39" w:rsidRPr="00A2484E" w:rsidRDefault="00E45C39" w:rsidP="00E45C39">
                  <w:r w:rsidRPr="00A2484E">
                    <w:rPr>
                      <w:rFonts w:hint="eastAsia"/>
                    </w:rPr>
                    <w:t>备注</w:t>
                  </w:r>
                </w:p>
              </w:tc>
            </w:tr>
            <w:tr w:rsidR="00E45C39" w:rsidRPr="00A2484E" w14:paraId="79560140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36CE0327" w14:textId="77777777" w:rsidR="00E45C39" w:rsidRPr="00A2484E" w:rsidRDefault="00E45C39" w:rsidP="00E45C39"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1402" w:type="dxa"/>
                  <w:vAlign w:val="center"/>
                </w:tcPr>
                <w:p w14:paraId="185BB108" w14:textId="43529E78" w:rsidR="00E45C39" w:rsidRPr="00A2484E" w:rsidRDefault="00E45C39" w:rsidP="00E45C39">
                  <w:r>
                    <w:rPr>
                      <w:rFonts w:hint="eastAsia"/>
                    </w:rPr>
                    <w:t>返回 按钮</w:t>
                  </w:r>
                </w:p>
              </w:tc>
              <w:tc>
                <w:tcPr>
                  <w:tcW w:w="1559" w:type="dxa"/>
                  <w:vAlign w:val="center"/>
                </w:tcPr>
                <w:p w14:paraId="10A34CC9" w14:textId="77777777" w:rsidR="00E45C39" w:rsidRPr="00A2484E" w:rsidRDefault="00E45C39" w:rsidP="00E45C39"/>
              </w:tc>
              <w:tc>
                <w:tcPr>
                  <w:tcW w:w="1985" w:type="dxa"/>
                  <w:vAlign w:val="center"/>
                </w:tcPr>
                <w:p w14:paraId="63C57C6E" w14:textId="717E8362" w:rsidR="00E45C39" w:rsidRPr="00A2484E" w:rsidRDefault="00E45C39" w:rsidP="00E45C39">
                  <w:r>
                    <w:rPr>
                      <w:rFonts w:hint="eastAsia"/>
                    </w:rPr>
                    <w:t>点击返回我的信息主页面</w:t>
                  </w:r>
                </w:p>
              </w:tc>
              <w:tc>
                <w:tcPr>
                  <w:tcW w:w="1276" w:type="dxa"/>
                  <w:vAlign w:val="center"/>
                </w:tcPr>
                <w:p w14:paraId="2A4377C1" w14:textId="77777777" w:rsidR="00E45C39" w:rsidRPr="00A2484E" w:rsidRDefault="00E45C39" w:rsidP="00E45C39"/>
              </w:tc>
            </w:tr>
            <w:tr w:rsidR="00E45C39" w:rsidRPr="00A2484E" w14:paraId="51A45FA2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737AE1CB" w14:textId="77777777" w:rsidR="00E45C39" w:rsidRDefault="00E45C39" w:rsidP="00E45C39">
                  <w:r>
                    <w:rPr>
                      <w:rFonts w:hint="eastAsia"/>
                    </w:rPr>
                    <w:t>2</w:t>
                  </w:r>
                </w:p>
              </w:tc>
              <w:tc>
                <w:tcPr>
                  <w:tcW w:w="1402" w:type="dxa"/>
                  <w:vAlign w:val="center"/>
                </w:tcPr>
                <w:p w14:paraId="4C35182A" w14:textId="44082063" w:rsidR="00E45C39" w:rsidRDefault="00E45C39" w:rsidP="00E45C39">
                  <w:r>
                    <w:rPr>
                      <w:rFonts w:hint="eastAsia"/>
                    </w:rPr>
                    <w:t>学生姓名</w:t>
                  </w:r>
                </w:p>
              </w:tc>
              <w:tc>
                <w:tcPr>
                  <w:tcW w:w="1559" w:type="dxa"/>
                  <w:vAlign w:val="center"/>
                </w:tcPr>
                <w:p w14:paraId="2BECE0FF" w14:textId="7B5093DC" w:rsidR="00E45C39" w:rsidRPr="00A2484E" w:rsidRDefault="00787435" w:rsidP="00E45C39">
                  <w:r>
                    <w:rPr>
                      <w:rFonts w:hint="eastAsia"/>
                    </w:rPr>
                    <w:t>不</w:t>
                  </w:r>
                  <w:r w:rsidR="00E45C39">
                    <w:rPr>
                      <w:rFonts w:hint="eastAsia"/>
                    </w:rPr>
                    <w:t>可编辑</w:t>
                  </w:r>
                </w:p>
              </w:tc>
              <w:tc>
                <w:tcPr>
                  <w:tcW w:w="1985" w:type="dxa"/>
                  <w:vAlign w:val="center"/>
                </w:tcPr>
                <w:p w14:paraId="39805308" w14:textId="5D828249" w:rsidR="00E45C39" w:rsidRPr="00A2484E" w:rsidRDefault="00E45C39" w:rsidP="00E45C39">
                  <w:r>
                    <w:rPr>
                      <w:rFonts w:hint="eastAsia"/>
                    </w:rPr>
                    <w:t>字符限制 五个</w:t>
                  </w:r>
                  <w:proofErr w:type="gramStart"/>
                  <w:r>
                    <w:rPr>
                      <w:rFonts w:hint="eastAsia"/>
                    </w:rPr>
                    <w:t>字</w:t>
                  </w:r>
                  <w:commentRangeStart w:id="1"/>
                  <w:r>
                    <w:rPr>
                      <w:rFonts w:hint="eastAsia"/>
                    </w:rPr>
                    <w:t>以内</w:t>
                  </w:r>
                  <w:commentRangeEnd w:id="1"/>
                  <w:proofErr w:type="gramEnd"/>
                  <w:r w:rsidR="009B2EE2">
                    <w:rPr>
                      <w:rStyle w:val="a7"/>
                    </w:rPr>
                    <w:commentReference w:id="1"/>
                  </w:r>
                </w:p>
              </w:tc>
              <w:tc>
                <w:tcPr>
                  <w:tcW w:w="1276" w:type="dxa"/>
                  <w:vAlign w:val="center"/>
                </w:tcPr>
                <w:p w14:paraId="0AFE1CD2" w14:textId="57E2BE13" w:rsidR="00E45C39" w:rsidRPr="00A2484E" w:rsidRDefault="00E45C39" w:rsidP="00E45C39">
                  <w:r>
                    <w:rPr>
                      <w:rFonts w:hint="eastAsia"/>
                    </w:rPr>
                    <w:t>必填</w:t>
                  </w:r>
                </w:p>
              </w:tc>
            </w:tr>
            <w:tr w:rsidR="00E45C39" w:rsidRPr="00A2484E" w14:paraId="52EEC969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29F59E4C" w14:textId="77777777" w:rsidR="00E45C39" w:rsidRDefault="00E45C39" w:rsidP="00E45C39">
                  <w:r>
                    <w:rPr>
                      <w:rFonts w:hint="eastAsia"/>
                    </w:rPr>
                    <w:t>3</w:t>
                  </w:r>
                </w:p>
              </w:tc>
              <w:tc>
                <w:tcPr>
                  <w:tcW w:w="1402" w:type="dxa"/>
                  <w:vAlign w:val="center"/>
                </w:tcPr>
                <w:p w14:paraId="4EC69849" w14:textId="4954623F" w:rsidR="00E45C39" w:rsidRDefault="00E45C39" w:rsidP="00E45C39">
                  <w:r>
                    <w:rPr>
                      <w:rFonts w:hint="eastAsia"/>
                    </w:rPr>
                    <w:t>学生班级</w:t>
                  </w:r>
                </w:p>
              </w:tc>
              <w:tc>
                <w:tcPr>
                  <w:tcW w:w="1559" w:type="dxa"/>
                  <w:vAlign w:val="center"/>
                </w:tcPr>
                <w:p w14:paraId="33CCF7B8" w14:textId="602322AF" w:rsidR="00E45C39" w:rsidRPr="00A2484E" w:rsidRDefault="00E45C39" w:rsidP="00E45C39">
                  <w:r>
                    <w:rPr>
                      <w:rFonts w:hint="eastAsia"/>
                    </w:rPr>
                    <w:t>可选择</w:t>
                  </w:r>
                </w:p>
              </w:tc>
              <w:tc>
                <w:tcPr>
                  <w:tcW w:w="1985" w:type="dxa"/>
                  <w:vAlign w:val="center"/>
                </w:tcPr>
                <w:p w14:paraId="401E96A2" w14:textId="3EF67F19" w:rsidR="00E45C39" w:rsidRPr="00A2484E" w:rsidRDefault="00E45C39" w:rsidP="00E45C39">
                  <w:pPr>
                    <w:pStyle w:val="a3"/>
                    <w:ind w:left="360" w:firstLineChars="0" w:firstLine="0"/>
                  </w:pPr>
                </w:p>
              </w:tc>
              <w:tc>
                <w:tcPr>
                  <w:tcW w:w="1276" w:type="dxa"/>
                  <w:vAlign w:val="center"/>
                </w:tcPr>
                <w:p w14:paraId="7085AA9A" w14:textId="6E6DB8FE" w:rsidR="00E45C39" w:rsidRPr="00A2484E" w:rsidRDefault="00E45C39" w:rsidP="00E45C39">
                  <w:r>
                    <w:rPr>
                      <w:rFonts w:hint="eastAsia"/>
                    </w:rPr>
                    <w:t>必填</w:t>
                  </w:r>
                </w:p>
              </w:tc>
            </w:tr>
            <w:tr w:rsidR="00E45C39" w:rsidRPr="00A2484E" w14:paraId="69817AAE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2DB1978A" w14:textId="77777777" w:rsidR="00E45C39" w:rsidRDefault="00E45C39" w:rsidP="00E45C39">
                  <w:r>
                    <w:rPr>
                      <w:rFonts w:hint="eastAsia"/>
                    </w:rPr>
                    <w:t>4</w:t>
                  </w:r>
                </w:p>
              </w:tc>
              <w:tc>
                <w:tcPr>
                  <w:tcW w:w="1402" w:type="dxa"/>
                  <w:vAlign w:val="center"/>
                </w:tcPr>
                <w:p w14:paraId="110F4D2C" w14:textId="548C81E7" w:rsidR="00E45C39" w:rsidRDefault="00E45C39" w:rsidP="00E45C39">
                  <w:r>
                    <w:rPr>
                      <w:rFonts w:hint="eastAsia"/>
                    </w:rPr>
                    <w:t>主联系人</w:t>
                  </w:r>
                </w:p>
              </w:tc>
              <w:tc>
                <w:tcPr>
                  <w:tcW w:w="1559" w:type="dxa"/>
                  <w:vAlign w:val="center"/>
                </w:tcPr>
                <w:p w14:paraId="131041C4" w14:textId="602CAD2A" w:rsidR="00E45C39" w:rsidRPr="00A2484E" w:rsidRDefault="00E45C39" w:rsidP="00E45C39">
                  <w:r>
                    <w:rPr>
                      <w:rFonts w:hint="eastAsia"/>
                    </w:rPr>
                    <w:t>可编辑</w:t>
                  </w:r>
                </w:p>
              </w:tc>
              <w:tc>
                <w:tcPr>
                  <w:tcW w:w="1985" w:type="dxa"/>
                  <w:vAlign w:val="center"/>
                </w:tcPr>
                <w:p w14:paraId="71B7B931" w14:textId="5412F35F" w:rsidR="00E45C39" w:rsidRPr="00A2484E" w:rsidRDefault="00E45C39" w:rsidP="00E45C39">
                  <w:r>
                    <w:rPr>
                      <w:rFonts w:hint="eastAsia"/>
                    </w:rPr>
                    <w:t>字符限制 五个字以内</w:t>
                  </w:r>
                </w:p>
              </w:tc>
              <w:tc>
                <w:tcPr>
                  <w:tcW w:w="1276" w:type="dxa"/>
                  <w:vAlign w:val="center"/>
                </w:tcPr>
                <w:p w14:paraId="30488776" w14:textId="025EE5DB" w:rsidR="00E45C39" w:rsidRPr="00A2484E" w:rsidRDefault="00E45C39" w:rsidP="00E45C39">
                  <w:r>
                    <w:rPr>
                      <w:rFonts w:hint="eastAsia"/>
                    </w:rPr>
                    <w:t>必填</w:t>
                  </w:r>
                </w:p>
              </w:tc>
            </w:tr>
            <w:tr w:rsidR="00E45C39" w:rsidRPr="00A2484E" w14:paraId="22711626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4A29A722" w14:textId="676B7CD4" w:rsidR="00E45C39" w:rsidRDefault="00E45C39" w:rsidP="00E45C39">
                  <w:r>
                    <w:rPr>
                      <w:rFonts w:hint="eastAsia"/>
                    </w:rPr>
                    <w:t>5</w:t>
                  </w:r>
                </w:p>
              </w:tc>
              <w:tc>
                <w:tcPr>
                  <w:tcW w:w="1402" w:type="dxa"/>
                  <w:vAlign w:val="center"/>
                </w:tcPr>
                <w:p w14:paraId="3AFDA73B" w14:textId="569ABABA" w:rsidR="00E45C39" w:rsidRDefault="00E45C39" w:rsidP="00E45C39">
                  <w:r>
                    <w:rPr>
                      <w:rFonts w:hint="eastAsia"/>
                    </w:rPr>
                    <w:t>主联系人手机号</w:t>
                  </w:r>
                </w:p>
              </w:tc>
              <w:tc>
                <w:tcPr>
                  <w:tcW w:w="1559" w:type="dxa"/>
                  <w:vAlign w:val="center"/>
                </w:tcPr>
                <w:p w14:paraId="30056125" w14:textId="7C7C6C9E" w:rsidR="00E45C39" w:rsidRDefault="00E45C39" w:rsidP="00E45C39">
                  <w:r>
                    <w:rPr>
                      <w:rFonts w:hint="eastAsia"/>
                    </w:rPr>
                    <w:t>不可编辑</w:t>
                  </w:r>
                </w:p>
              </w:tc>
              <w:tc>
                <w:tcPr>
                  <w:tcW w:w="1985" w:type="dxa"/>
                  <w:vAlign w:val="center"/>
                </w:tcPr>
                <w:p w14:paraId="596C92B2" w14:textId="77777777" w:rsidR="00E45C39" w:rsidRDefault="00E45C39" w:rsidP="00E45C39"/>
              </w:tc>
              <w:tc>
                <w:tcPr>
                  <w:tcW w:w="1276" w:type="dxa"/>
                  <w:vAlign w:val="center"/>
                </w:tcPr>
                <w:p w14:paraId="354490BB" w14:textId="0DA4C686" w:rsidR="00E45C39" w:rsidRPr="00A2484E" w:rsidRDefault="00E45C39" w:rsidP="00E45C39">
                  <w:r>
                    <w:rPr>
                      <w:rFonts w:hint="eastAsia"/>
                    </w:rPr>
                    <w:t>必填</w:t>
                  </w:r>
                </w:p>
              </w:tc>
            </w:tr>
            <w:tr w:rsidR="00E45C39" w:rsidRPr="00A2484E" w14:paraId="5795646E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26E37621" w14:textId="4C5FEB53" w:rsidR="00E45C39" w:rsidRDefault="00E45C39" w:rsidP="00E45C39">
                  <w:r>
                    <w:rPr>
                      <w:rFonts w:hint="eastAsia"/>
                    </w:rPr>
                    <w:t>6</w:t>
                  </w:r>
                </w:p>
              </w:tc>
              <w:tc>
                <w:tcPr>
                  <w:tcW w:w="1402" w:type="dxa"/>
                  <w:vAlign w:val="center"/>
                </w:tcPr>
                <w:p w14:paraId="7F37984A" w14:textId="5490763D" w:rsidR="00E45C39" w:rsidRDefault="00E45C39" w:rsidP="00E45C39">
                  <w:r>
                    <w:rPr>
                      <w:rFonts w:hint="eastAsia"/>
                    </w:rPr>
                    <w:t>学生照片</w:t>
                  </w:r>
                </w:p>
              </w:tc>
              <w:tc>
                <w:tcPr>
                  <w:tcW w:w="1559" w:type="dxa"/>
                  <w:vAlign w:val="center"/>
                </w:tcPr>
                <w:p w14:paraId="12DA59F4" w14:textId="72DE8F5C" w:rsidR="00E45C39" w:rsidRDefault="00E45C39" w:rsidP="00E45C39">
                  <w:r>
                    <w:rPr>
                      <w:rFonts w:hint="eastAsia"/>
                    </w:rPr>
                    <w:t>可更换</w:t>
                  </w:r>
                </w:p>
              </w:tc>
              <w:tc>
                <w:tcPr>
                  <w:tcW w:w="1985" w:type="dxa"/>
                  <w:vAlign w:val="center"/>
                </w:tcPr>
                <w:p w14:paraId="5DB99DE9" w14:textId="39F11DD6" w:rsidR="00E45C39" w:rsidRDefault="00E45C39" w:rsidP="00E45C39">
                  <w:r>
                    <w:rPr>
                      <w:rFonts w:hint="eastAsia"/>
                    </w:rPr>
                    <w:t>点击进入 选择照片或拍照界面</w:t>
                  </w:r>
                </w:p>
              </w:tc>
              <w:tc>
                <w:tcPr>
                  <w:tcW w:w="1276" w:type="dxa"/>
                  <w:vAlign w:val="center"/>
                </w:tcPr>
                <w:p w14:paraId="34EBDD4B" w14:textId="06DD14C1" w:rsidR="00E45C39" w:rsidRPr="00A2484E" w:rsidRDefault="00E45C39" w:rsidP="00E45C39">
                  <w:r>
                    <w:rPr>
                      <w:rFonts w:hint="eastAsia"/>
                    </w:rPr>
                    <w:t>必填</w:t>
                  </w:r>
                  <w:r w:rsidR="00563E27">
                    <w:rPr>
                      <w:rFonts w:hint="eastAsia"/>
                    </w:rPr>
                    <w:t>，照片上传后自动压缩到5</w:t>
                  </w:r>
                  <w:r w:rsidR="00563E27">
                    <w:t>0K-</w:t>
                  </w:r>
                  <w:r w:rsidR="00563E27">
                    <w:rPr>
                      <w:rFonts w:hint="eastAsia"/>
                    </w:rPr>
                    <w:t>3</w:t>
                  </w:r>
                  <w:r w:rsidR="00563E27">
                    <w:t>M,</w:t>
                  </w:r>
                  <w:r w:rsidR="00563E27">
                    <w:rPr>
                      <w:rFonts w:hint="eastAsia"/>
                    </w:rPr>
                    <w:t>否则报错，重新上传照片</w:t>
                  </w:r>
                </w:p>
              </w:tc>
            </w:tr>
            <w:tr w:rsidR="00E45C39" w:rsidRPr="00A2484E" w14:paraId="1062AE94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05D1A5B3" w14:textId="72127E05" w:rsidR="00E45C39" w:rsidRDefault="00E45C39" w:rsidP="00E45C39">
                  <w:r>
                    <w:rPr>
                      <w:rFonts w:hint="eastAsia"/>
                    </w:rPr>
                    <w:t>7</w:t>
                  </w:r>
                </w:p>
              </w:tc>
              <w:tc>
                <w:tcPr>
                  <w:tcW w:w="1402" w:type="dxa"/>
                  <w:vAlign w:val="center"/>
                </w:tcPr>
                <w:p w14:paraId="56CE897C" w14:textId="29C3FB5B" w:rsidR="00E45C39" w:rsidRDefault="00E45C39" w:rsidP="00E45C39">
                  <w:r>
                    <w:rPr>
                      <w:rFonts w:hint="eastAsia"/>
                    </w:rPr>
                    <w:t>学生性别</w:t>
                  </w:r>
                </w:p>
              </w:tc>
              <w:tc>
                <w:tcPr>
                  <w:tcW w:w="1559" w:type="dxa"/>
                  <w:vAlign w:val="center"/>
                </w:tcPr>
                <w:p w14:paraId="4C7D427F" w14:textId="705F409E" w:rsidR="00E45C39" w:rsidRDefault="00E45C39" w:rsidP="00E45C39">
                  <w:r>
                    <w:rPr>
                      <w:rFonts w:hint="eastAsia"/>
                    </w:rPr>
                    <w:t>可选择 男 女</w:t>
                  </w:r>
                </w:p>
              </w:tc>
              <w:tc>
                <w:tcPr>
                  <w:tcW w:w="1985" w:type="dxa"/>
                  <w:vAlign w:val="center"/>
                </w:tcPr>
                <w:p w14:paraId="7C6CE3EA" w14:textId="77777777" w:rsidR="00E45C39" w:rsidRDefault="00E45C39" w:rsidP="00E45C39"/>
              </w:tc>
              <w:tc>
                <w:tcPr>
                  <w:tcW w:w="1276" w:type="dxa"/>
                  <w:vAlign w:val="center"/>
                </w:tcPr>
                <w:p w14:paraId="787089C8" w14:textId="30243AD4" w:rsidR="00E45C39" w:rsidRPr="00A2484E" w:rsidRDefault="0040234B" w:rsidP="00E45C39">
                  <w:r>
                    <w:rPr>
                      <w:rFonts w:hint="eastAsia"/>
                    </w:rPr>
                    <w:t>非必填</w:t>
                  </w:r>
                </w:p>
              </w:tc>
            </w:tr>
            <w:tr w:rsidR="00E45C39" w:rsidRPr="00A2484E" w14:paraId="13DC33C9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1B8E9E9D" w14:textId="113EF3D3" w:rsidR="00E45C39" w:rsidRDefault="00E45C39" w:rsidP="00E45C39">
                  <w:r>
                    <w:rPr>
                      <w:rFonts w:hint="eastAsia"/>
                    </w:rPr>
                    <w:t>8</w:t>
                  </w:r>
                </w:p>
              </w:tc>
              <w:tc>
                <w:tcPr>
                  <w:tcW w:w="1402" w:type="dxa"/>
                  <w:vAlign w:val="center"/>
                </w:tcPr>
                <w:p w14:paraId="4967AB4D" w14:textId="5C4AA57D" w:rsidR="00E45C39" w:rsidRDefault="0040234B" w:rsidP="00E45C39">
                  <w:r>
                    <w:rPr>
                      <w:rFonts w:hint="eastAsia"/>
                    </w:rPr>
                    <w:t>学号</w:t>
                  </w:r>
                </w:p>
              </w:tc>
              <w:tc>
                <w:tcPr>
                  <w:tcW w:w="1559" w:type="dxa"/>
                  <w:vAlign w:val="center"/>
                </w:tcPr>
                <w:p w14:paraId="292380A4" w14:textId="75831204" w:rsidR="00E45C39" w:rsidRDefault="00787435" w:rsidP="00E45C39">
                  <w:r>
                    <w:rPr>
                      <w:rFonts w:hint="eastAsia"/>
                    </w:rPr>
                    <w:t>不可更改</w:t>
                  </w:r>
                </w:p>
              </w:tc>
              <w:tc>
                <w:tcPr>
                  <w:tcW w:w="1985" w:type="dxa"/>
                  <w:vAlign w:val="center"/>
                </w:tcPr>
                <w:p w14:paraId="520ADAFC" w14:textId="3E44D6BA" w:rsidR="00E45C39" w:rsidRDefault="0040234B" w:rsidP="00E45C39">
                  <w:r>
                    <w:rPr>
                      <w:rFonts w:hint="eastAsia"/>
                    </w:rPr>
                    <w:t>1</w:t>
                  </w:r>
                  <w:r>
                    <w:t>4</w:t>
                  </w:r>
                  <w:proofErr w:type="gramStart"/>
                  <w:r>
                    <w:rPr>
                      <w:rFonts w:hint="eastAsia"/>
                    </w:rPr>
                    <w:t>数字</w:t>
                  </w:r>
                  <w:commentRangeStart w:id="2"/>
                  <w:r>
                    <w:rPr>
                      <w:rFonts w:hint="eastAsia"/>
                    </w:rPr>
                    <w:t>以内</w:t>
                  </w:r>
                  <w:commentRangeEnd w:id="2"/>
                  <w:proofErr w:type="gramEnd"/>
                  <w:r w:rsidR="009B2EE2">
                    <w:rPr>
                      <w:rStyle w:val="a7"/>
                    </w:rPr>
                    <w:commentReference w:id="2"/>
                  </w:r>
                </w:p>
              </w:tc>
              <w:tc>
                <w:tcPr>
                  <w:tcW w:w="1276" w:type="dxa"/>
                  <w:vAlign w:val="center"/>
                </w:tcPr>
                <w:p w14:paraId="057FD35C" w14:textId="799B1A29" w:rsidR="00E45C39" w:rsidRPr="00A2484E" w:rsidRDefault="0040234B" w:rsidP="00E45C39">
                  <w:r>
                    <w:rPr>
                      <w:rFonts w:hint="eastAsia"/>
                    </w:rPr>
                    <w:t>非必填</w:t>
                  </w:r>
                </w:p>
              </w:tc>
            </w:tr>
            <w:tr w:rsidR="00E45C39" w:rsidRPr="00A2484E" w14:paraId="72A5159B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55F8BCF5" w14:textId="37DDB59B" w:rsidR="00E45C39" w:rsidRDefault="0040234B" w:rsidP="00E45C39">
                  <w:r>
                    <w:rPr>
                      <w:rFonts w:hint="eastAsia"/>
                    </w:rPr>
                    <w:t>9</w:t>
                  </w:r>
                </w:p>
              </w:tc>
              <w:tc>
                <w:tcPr>
                  <w:tcW w:w="1402" w:type="dxa"/>
                  <w:vAlign w:val="center"/>
                </w:tcPr>
                <w:p w14:paraId="4275E23D" w14:textId="54E6EC75" w:rsidR="00E45C39" w:rsidRDefault="0040234B" w:rsidP="00E45C39">
                  <w:r>
                    <w:rPr>
                      <w:rFonts w:hint="eastAsia"/>
                    </w:rPr>
                    <w:t>宿舍</w:t>
                  </w:r>
                </w:p>
              </w:tc>
              <w:tc>
                <w:tcPr>
                  <w:tcW w:w="1559" w:type="dxa"/>
                  <w:vAlign w:val="center"/>
                </w:tcPr>
                <w:p w14:paraId="3F7512D4" w14:textId="37E5B037" w:rsidR="00E45C39" w:rsidRDefault="0040234B" w:rsidP="00E45C39">
                  <w:r>
                    <w:rPr>
                      <w:rFonts w:hint="eastAsia"/>
                    </w:rPr>
                    <w:t>可选择</w:t>
                  </w:r>
                </w:p>
              </w:tc>
              <w:tc>
                <w:tcPr>
                  <w:tcW w:w="1985" w:type="dxa"/>
                  <w:vAlign w:val="center"/>
                </w:tcPr>
                <w:p w14:paraId="09603299" w14:textId="77777777" w:rsidR="00E45C39" w:rsidRDefault="00E45C39" w:rsidP="00E45C39"/>
              </w:tc>
              <w:tc>
                <w:tcPr>
                  <w:tcW w:w="1276" w:type="dxa"/>
                  <w:vAlign w:val="center"/>
                </w:tcPr>
                <w:p w14:paraId="4A81DA6B" w14:textId="4E479C1E" w:rsidR="00E45C39" w:rsidRPr="00A2484E" w:rsidRDefault="0040234B" w:rsidP="00E45C39">
                  <w:r>
                    <w:rPr>
                      <w:rFonts w:hint="eastAsia"/>
                    </w:rPr>
                    <w:t>非必填</w:t>
                  </w:r>
                </w:p>
              </w:tc>
            </w:tr>
            <w:tr w:rsidR="0040234B" w:rsidRPr="00A2484E" w14:paraId="55A05DF8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2ECCE9DA" w14:textId="1A7803E9" w:rsidR="0040234B" w:rsidRDefault="008457CC" w:rsidP="00E45C39">
                  <w:r>
                    <w:rPr>
                      <w:rFonts w:hint="eastAsia"/>
                    </w:rPr>
                    <w:t>1</w:t>
                  </w:r>
                  <w:r>
                    <w:t>0</w:t>
                  </w:r>
                </w:p>
              </w:tc>
              <w:tc>
                <w:tcPr>
                  <w:tcW w:w="1402" w:type="dxa"/>
                  <w:vAlign w:val="center"/>
                </w:tcPr>
                <w:p w14:paraId="06340BC4" w14:textId="52C25BA4" w:rsidR="0040234B" w:rsidRDefault="0040234B" w:rsidP="00E45C39">
                  <w:r>
                    <w:rPr>
                      <w:rFonts w:hint="eastAsia"/>
                    </w:rPr>
                    <w:t>确认按钮</w:t>
                  </w:r>
                </w:p>
              </w:tc>
              <w:tc>
                <w:tcPr>
                  <w:tcW w:w="1559" w:type="dxa"/>
                  <w:vAlign w:val="center"/>
                </w:tcPr>
                <w:p w14:paraId="15B42131" w14:textId="77777777" w:rsidR="0040234B" w:rsidRDefault="0040234B" w:rsidP="00E45C39"/>
              </w:tc>
              <w:tc>
                <w:tcPr>
                  <w:tcW w:w="1985" w:type="dxa"/>
                  <w:vAlign w:val="center"/>
                </w:tcPr>
                <w:p w14:paraId="3A6A171D" w14:textId="25351E85" w:rsidR="0040234B" w:rsidRDefault="0040234B" w:rsidP="00E45C39">
                  <w:r>
                    <w:rPr>
                      <w:rFonts w:hint="eastAsia"/>
                    </w:rPr>
                    <w:t>点击提交信息，然后回到我的信息主页面</w:t>
                  </w:r>
                </w:p>
              </w:tc>
              <w:tc>
                <w:tcPr>
                  <w:tcW w:w="1276" w:type="dxa"/>
                  <w:vAlign w:val="center"/>
                </w:tcPr>
                <w:p w14:paraId="130583DD" w14:textId="77777777" w:rsidR="0040234B" w:rsidRDefault="0040234B" w:rsidP="00E45C39"/>
              </w:tc>
            </w:tr>
          </w:tbl>
          <w:p w14:paraId="1FCE3152" w14:textId="75C1C92F" w:rsidR="00E45C39" w:rsidRDefault="00E45C39" w:rsidP="00E45C39">
            <w:pPr>
              <w:widowControl/>
              <w:jc w:val="center"/>
            </w:pPr>
          </w:p>
        </w:tc>
      </w:tr>
      <w:tr w:rsidR="002A18BB" w:rsidRPr="00A2484E" w14:paraId="6B976B93" w14:textId="77777777" w:rsidTr="0040234B">
        <w:trPr>
          <w:trHeight w:val="5519"/>
        </w:trPr>
        <w:tc>
          <w:tcPr>
            <w:tcW w:w="426" w:type="dxa"/>
            <w:vAlign w:val="center"/>
          </w:tcPr>
          <w:p w14:paraId="53FC231D" w14:textId="77777777" w:rsidR="0040234B" w:rsidRPr="00A2484E" w:rsidRDefault="0040234B" w:rsidP="004D7537">
            <w:pPr>
              <w:jc w:val="center"/>
            </w:pPr>
          </w:p>
        </w:tc>
        <w:tc>
          <w:tcPr>
            <w:tcW w:w="703" w:type="dxa"/>
            <w:vAlign w:val="center"/>
          </w:tcPr>
          <w:p w14:paraId="0ADBE927" w14:textId="01149773" w:rsidR="0040234B" w:rsidRDefault="008457CC" w:rsidP="004D7537">
            <w:pPr>
              <w:widowControl/>
              <w:jc w:val="left"/>
            </w:pPr>
            <w:r>
              <w:rPr>
                <w:rFonts w:hint="eastAsia"/>
              </w:rPr>
              <w:t>4.添加监护人界面</w:t>
            </w:r>
          </w:p>
        </w:tc>
        <w:tc>
          <w:tcPr>
            <w:tcW w:w="6700" w:type="dxa"/>
          </w:tcPr>
          <w:p w14:paraId="35A043F4" w14:textId="77777777" w:rsidR="0040234B" w:rsidRDefault="008457CC" w:rsidP="00E45C39">
            <w:pPr>
              <w:widowControl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F2F9A08" wp14:editId="7324E5DD">
                  <wp:extent cx="2243307" cy="4438996"/>
                  <wp:effectExtent l="0" t="0" r="508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4973" cy="46005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tbl>
            <w:tblPr>
              <w:tblpPr w:leftFromText="180" w:rightFromText="180" w:vertAnchor="text" w:horzAnchor="page" w:tblpXSpec="center" w:tblpY="1"/>
              <w:tblOverlap w:val="never"/>
              <w:tblW w:w="6648" w:type="dxa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12" w:space="0" w:color="auto"/>
                <w:insideV w:val="single" w:sz="12" w:space="0" w:color="auto"/>
              </w:tblBorders>
              <w:tblLook w:val="0000" w:firstRow="0" w:lastRow="0" w:firstColumn="0" w:lastColumn="0" w:noHBand="0" w:noVBand="0"/>
            </w:tblPr>
            <w:tblGrid>
              <w:gridCol w:w="426"/>
              <w:gridCol w:w="1402"/>
              <w:gridCol w:w="1559"/>
              <w:gridCol w:w="1985"/>
              <w:gridCol w:w="1276"/>
            </w:tblGrid>
            <w:tr w:rsidR="008457CC" w:rsidRPr="00A2484E" w14:paraId="224A2570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605BB437" w14:textId="77777777" w:rsidR="008457CC" w:rsidRPr="00A2484E" w:rsidRDefault="008457CC" w:rsidP="008457CC">
                  <w:r>
                    <w:rPr>
                      <w:rFonts w:hint="eastAsia"/>
                    </w:rPr>
                    <w:t>序号</w:t>
                  </w:r>
                </w:p>
              </w:tc>
              <w:tc>
                <w:tcPr>
                  <w:tcW w:w="1402" w:type="dxa"/>
                  <w:vAlign w:val="center"/>
                </w:tcPr>
                <w:p w14:paraId="391D943F" w14:textId="77777777" w:rsidR="008457CC" w:rsidRPr="00A2484E" w:rsidRDefault="008457CC" w:rsidP="008457CC">
                  <w:r w:rsidRPr="00A2484E">
                    <w:rPr>
                      <w:rFonts w:hint="eastAsia"/>
                    </w:rPr>
                    <w:t>页面元素</w:t>
                  </w:r>
                </w:p>
              </w:tc>
              <w:tc>
                <w:tcPr>
                  <w:tcW w:w="1559" w:type="dxa"/>
                  <w:vAlign w:val="center"/>
                </w:tcPr>
                <w:p w14:paraId="3ECD0ECD" w14:textId="77777777" w:rsidR="008457CC" w:rsidRPr="00A2484E" w:rsidRDefault="008457CC" w:rsidP="008457CC">
                  <w:r w:rsidRPr="00A2484E">
                    <w:rPr>
                      <w:rFonts w:hint="eastAsia"/>
                    </w:rPr>
                    <w:t>数据说明</w:t>
                  </w:r>
                </w:p>
              </w:tc>
              <w:tc>
                <w:tcPr>
                  <w:tcW w:w="1985" w:type="dxa"/>
                  <w:vAlign w:val="center"/>
                </w:tcPr>
                <w:p w14:paraId="5BBDA71D" w14:textId="77777777" w:rsidR="008457CC" w:rsidRPr="00A2484E" w:rsidRDefault="008457CC" w:rsidP="008457CC">
                  <w:r w:rsidRPr="00A2484E">
                    <w:rPr>
                      <w:rFonts w:hint="eastAsia"/>
                    </w:rPr>
                    <w:t>交互说明</w:t>
                  </w:r>
                </w:p>
              </w:tc>
              <w:tc>
                <w:tcPr>
                  <w:tcW w:w="1276" w:type="dxa"/>
                  <w:vAlign w:val="center"/>
                </w:tcPr>
                <w:p w14:paraId="15C0D8CE" w14:textId="77777777" w:rsidR="008457CC" w:rsidRPr="00A2484E" w:rsidRDefault="008457CC" w:rsidP="008457CC">
                  <w:r w:rsidRPr="00A2484E">
                    <w:rPr>
                      <w:rFonts w:hint="eastAsia"/>
                    </w:rPr>
                    <w:t>备注</w:t>
                  </w:r>
                </w:p>
              </w:tc>
            </w:tr>
            <w:tr w:rsidR="008457CC" w:rsidRPr="00A2484E" w14:paraId="5456C1F8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118B01EC" w14:textId="77777777" w:rsidR="008457CC" w:rsidRPr="00A2484E" w:rsidRDefault="008457CC" w:rsidP="008457CC"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1402" w:type="dxa"/>
                  <w:vAlign w:val="center"/>
                </w:tcPr>
                <w:p w14:paraId="1CD5721C" w14:textId="77777777" w:rsidR="008457CC" w:rsidRPr="00A2484E" w:rsidRDefault="008457CC" w:rsidP="008457CC">
                  <w:r>
                    <w:rPr>
                      <w:rFonts w:hint="eastAsia"/>
                    </w:rPr>
                    <w:t>返回 按钮</w:t>
                  </w:r>
                </w:p>
              </w:tc>
              <w:tc>
                <w:tcPr>
                  <w:tcW w:w="1559" w:type="dxa"/>
                  <w:vAlign w:val="center"/>
                </w:tcPr>
                <w:p w14:paraId="43875890" w14:textId="77777777" w:rsidR="008457CC" w:rsidRPr="00A2484E" w:rsidRDefault="008457CC" w:rsidP="008457CC"/>
              </w:tc>
              <w:tc>
                <w:tcPr>
                  <w:tcW w:w="1985" w:type="dxa"/>
                  <w:vAlign w:val="center"/>
                </w:tcPr>
                <w:p w14:paraId="3A5D7596" w14:textId="77777777" w:rsidR="008457CC" w:rsidRPr="00A2484E" w:rsidRDefault="008457CC" w:rsidP="008457CC">
                  <w:r>
                    <w:rPr>
                      <w:rFonts w:hint="eastAsia"/>
                    </w:rPr>
                    <w:t>点击返回我的信息主页面</w:t>
                  </w:r>
                </w:p>
              </w:tc>
              <w:tc>
                <w:tcPr>
                  <w:tcW w:w="1276" w:type="dxa"/>
                  <w:vAlign w:val="center"/>
                </w:tcPr>
                <w:p w14:paraId="2E74DD33" w14:textId="77777777" w:rsidR="008457CC" w:rsidRPr="00A2484E" w:rsidRDefault="008457CC" w:rsidP="008457CC"/>
              </w:tc>
            </w:tr>
            <w:tr w:rsidR="008457CC" w:rsidRPr="00A2484E" w14:paraId="4848D574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1F5C3C22" w14:textId="77777777" w:rsidR="008457CC" w:rsidRDefault="008457CC" w:rsidP="008457CC">
                  <w:r>
                    <w:rPr>
                      <w:rFonts w:hint="eastAsia"/>
                    </w:rPr>
                    <w:t>2</w:t>
                  </w:r>
                </w:p>
              </w:tc>
              <w:tc>
                <w:tcPr>
                  <w:tcW w:w="1402" w:type="dxa"/>
                  <w:vAlign w:val="center"/>
                </w:tcPr>
                <w:p w14:paraId="307BB38D" w14:textId="38D55EE9" w:rsidR="008457CC" w:rsidRDefault="008457CC" w:rsidP="008457CC">
                  <w:r>
                    <w:rPr>
                      <w:rFonts w:hint="eastAsia"/>
                    </w:rPr>
                    <w:t>姓名</w:t>
                  </w:r>
                </w:p>
              </w:tc>
              <w:tc>
                <w:tcPr>
                  <w:tcW w:w="1559" w:type="dxa"/>
                  <w:vAlign w:val="center"/>
                </w:tcPr>
                <w:p w14:paraId="14A401D7" w14:textId="6CA6D700" w:rsidR="008457CC" w:rsidRPr="00A2484E" w:rsidRDefault="008457CC" w:rsidP="008457CC"/>
              </w:tc>
              <w:tc>
                <w:tcPr>
                  <w:tcW w:w="1985" w:type="dxa"/>
                  <w:vAlign w:val="center"/>
                </w:tcPr>
                <w:p w14:paraId="72E751DF" w14:textId="77777777" w:rsidR="008457CC" w:rsidRPr="00A2484E" w:rsidRDefault="008457CC" w:rsidP="008457CC">
                  <w:r>
                    <w:rPr>
                      <w:rFonts w:hint="eastAsia"/>
                    </w:rPr>
                    <w:t>字符限制 五个字以内</w:t>
                  </w:r>
                </w:p>
              </w:tc>
              <w:tc>
                <w:tcPr>
                  <w:tcW w:w="1276" w:type="dxa"/>
                  <w:vAlign w:val="center"/>
                </w:tcPr>
                <w:p w14:paraId="2F3CBDC4" w14:textId="77777777" w:rsidR="008457CC" w:rsidRPr="00A2484E" w:rsidRDefault="008457CC" w:rsidP="008457CC">
                  <w:r>
                    <w:rPr>
                      <w:rFonts w:hint="eastAsia"/>
                    </w:rPr>
                    <w:t>必填</w:t>
                  </w:r>
                </w:p>
              </w:tc>
            </w:tr>
            <w:tr w:rsidR="008457CC" w:rsidRPr="00A2484E" w14:paraId="60B2F185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2D31A765" w14:textId="77777777" w:rsidR="008457CC" w:rsidRDefault="008457CC" w:rsidP="008457CC">
                  <w:r>
                    <w:rPr>
                      <w:rFonts w:hint="eastAsia"/>
                    </w:rPr>
                    <w:t>3</w:t>
                  </w:r>
                </w:p>
              </w:tc>
              <w:tc>
                <w:tcPr>
                  <w:tcW w:w="1402" w:type="dxa"/>
                  <w:vAlign w:val="center"/>
                </w:tcPr>
                <w:p w14:paraId="64EFA8E1" w14:textId="24587A9B" w:rsidR="008457CC" w:rsidRDefault="008457CC" w:rsidP="008457CC">
                  <w:r>
                    <w:rPr>
                      <w:rFonts w:hint="eastAsia"/>
                    </w:rPr>
                    <w:t>手机号</w:t>
                  </w:r>
                </w:p>
              </w:tc>
              <w:tc>
                <w:tcPr>
                  <w:tcW w:w="1559" w:type="dxa"/>
                  <w:vAlign w:val="center"/>
                </w:tcPr>
                <w:p w14:paraId="592E9BC0" w14:textId="2EB1C6D3" w:rsidR="008457CC" w:rsidRPr="00A2484E" w:rsidRDefault="008457CC" w:rsidP="008457CC">
                  <w:r>
                    <w:rPr>
                      <w:rFonts w:hint="eastAsia"/>
                    </w:rPr>
                    <w:t>填入合法手机号</w:t>
                  </w:r>
                </w:p>
              </w:tc>
              <w:tc>
                <w:tcPr>
                  <w:tcW w:w="1985" w:type="dxa"/>
                  <w:vAlign w:val="center"/>
                </w:tcPr>
                <w:p w14:paraId="6C19F0AF" w14:textId="77777777" w:rsidR="008457CC" w:rsidRPr="00A2484E" w:rsidRDefault="008457CC" w:rsidP="008457CC">
                  <w:pPr>
                    <w:pStyle w:val="a3"/>
                    <w:ind w:left="360" w:firstLineChars="0" w:firstLine="0"/>
                  </w:pPr>
                </w:p>
              </w:tc>
              <w:tc>
                <w:tcPr>
                  <w:tcW w:w="1276" w:type="dxa"/>
                  <w:vAlign w:val="center"/>
                </w:tcPr>
                <w:p w14:paraId="3A3364E8" w14:textId="77777777" w:rsidR="008457CC" w:rsidRPr="00A2484E" w:rsidRDefault="008457CC" w:rsidP="008457CC">
                  <w:r>
                    <w:rPr>
                      <w:rFonts w:hint="eastAsia"/>
                    </w:rPr>
                    <w:t>必填</w:t>
                  </w:r>
                </w:p>
              </w:tc>
            </w:tr>
            <w:tr w:rsidR="008457CC" w:rsidRPr="00A2484E" w14:paraId="277DBBE9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4BE861F8" w14:textId="77777777" w:rsidR="008457CC" w:rsidRDefault="008457CC" w:rsidP="008457CC">
                  <w:r>
                    <w:rPr>
                      <w:rFonts w:hint="eastAsia"/>
                    </w:rPr>
                    <w:t>4</w:t>
                  </w:r>
                </w:p>
              </w:tc>
              <w:tc>
                <w:tcPr>
                  <w:tcW w:w="1402" w:type="dxa"/>
                  <w:vAlign w:val="center"/>
                </w:tcPr>
                <w:p w14:paraId="2D033B17" w14:textId="15FFECD2" w:rsidR="008457CC" w:rsidRDefault="008457CC" w:rsidP="008457CC">
                  <w:r>
                    <w:rPr>
                      <w:rFonts w:hint="eastAsia"/>
                    </w:rPr>
                    <w:t>身份证号</w:t>
                  </w:r>
                </w:p>
              </w:tc>
              <w:tc>
                <w:tcPr>
                  <w:tcW w:w="1559" w:type="dxa"/>
                  <w:vAlign w:val="center"/>
                </w:tcPr>
                <w:p w14:paraId="6FFEAC95" w14:textId="288C7D2A" w:rsidR="008457CC" w:rsidRPr="00A2484E" w:rsidRDefault="008457CC" w:rsidP="008457CC">
                  <w:r>
                    <w:rPr>
                      <w:rFonts w:hint="eastAsia"/>
                    </w:rPr>
                    <w:t>填入合法身份证号</w:t>
                  </w:r>
                </w:p>
              </w:tc>
              <w:tc>
                <w:tcPr>
                  <w:tcW w:w="1985" w:type="dxa"/>
                  <w:vAlign w:val="center"/>
                </w:tcPr>
                <w:p w14:paraId="182FB80F" w14:textId="30AA6EA1" w:rsidR="008457CC" w:rsidRPr="00A2484E" w:rsidRDefault="008457CC" w:rsidP="008457CC"/>
              </w:tc>
              <w:tc>
                <w:tcPr>
                  <w:tcW w:w="1276" w:type="dxa"/>
                  <w:vAlign w:val="center"/>
                </w:tcPr>
                <w:p w14:paraId="79B4C886" w14:textId="51D41971" w:rsidR="008457CC" w:rsidRPr="00A2484E" w:rsidRDefault="008457CC" w:rsidP="008457CC">
                  <w:r>
                    <w:rPr>
                      <w:rFonts w:hint="eastAsia"/>
                    </w:rPr>
                    <w:t>非必填</w:t>
                  </w:r>
                </w:p>
              </w:tc>
            </w:tr>
            <w:tr w:rsidR="008457CC" w:rsidRPr="00A2484E" w14:paraId="3ABADE1F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1D9E9D9B" w14:textId="77777777" w:rsidR="008457CC" w:rsidRDefault="008457CC" w:rsidP="008457CC">
                  <w:r>
                    <w:rPr>
                      <w:rFonts w:hint="eastAsia"/>
                    </w:rPr>
                    <w:t>5</w:t>
                  </w:r>
                </w:p>
              </w:tc>
              <w:tc>
                <w:tcPr>
                  <w:tcW w:w="1402" w:type="dxa"/>
                  <w:vAlign w:val="center"/>
                </w:tcPr>
                <w:p w14:paraId="6911137B" w14:textId="55E76B32" w:rsidR="008457CC" w:rsidRDefault="008457CC" w:rsidP="008457CC">
                  <w:r>
                    <w:rPr>
                      <w:rFonts w:hint="eastAsia"/>
                    </w:rPr>
                    <w:t>亲属关系</w:t>
                  </w:r>
                </w:p>
              </w:tc>
              <w:tc>
                <w:tcPr>
                  <w:tcW w:w="1559" w:type="dxa"/>
                  <w:vAlign w:val="center"/>
                </w:tcPr>
                <w:p w14:paraId="4F253D29" w14:textId="77777777" w:rsidR="008457CC" w:rsidRDefault="008457CC" w:rsidP="008457CC">
                  <w:r>
                    <w:rPr>
                      <w:rFonts w:hint="eastAsia"/>
                    </w:rPr>
                    <w:t>不可编辑</w:t>
                  </w:r>
                </w:p>
              </w:tc>
              <w:tc>
                <w:tcPr>
                  <w:tcW w:w="1985" w:type="dxa"/>
                  <w:vAlign w:val="center"/>
                </w:tcPr>
                <w:p w14:paraId="62A821D0" w14:textId="77777777" w:rsidR="008457CC" w:rsidRDefault="008457CC" w:rsidP="008457CC"/>
              </w:tc>
              <w:tc>
                <w:tcPr>
                  <w:tcW w:w="1276" w:type="dxa"/>
                  <w:vAlign w:val="center"/>
                </w:tcPr>
                <w:p w14:paraId="6726132F" w14:textId="77777777" w:rsidR="008457CC" w:rsidRPr="00A2484E" w:rsidRDefault="008457CC" w:rsidP="008457CC">
                  <w:r>
                    <w:rPr>
                      <w:rFonts w:hint="eastAsia"/>
                    </w:rPr>
                    <w:t>必填</w:t>
                  </w:r>
                </w:p>
              </w:tc>
            </w:tr>
            <w:tr w:rsidR="008457CC" w:rsidRPr="00A2484E" w14:paraId="6B0377A1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2DE82241" w14:textId="77777777" w:rsidR="008457CC" w:rsidRDefault="008457CC" w:rsidP="008457CC">
                  <w:r>
                    <w:rPr>
                      <w:rFonts w:hint="eastAsia"/>
                    </w:rPr>
                    <w:t>6</w:t>
                  </w:r>
                </w:p>
              </w:tc>
              <w:tc>
                <w:tcPr>
                  <w:tcW w:w="1402" w:type="dxa"/>
                  <w:vAlign w:val="center"/>
                </w:tcPr>
                <w:p w14:paraId="3D76ED08" w14:textId="77777777" w:rsidR="008457CC" w:rsidRDefault="008457CC" w:rsidP="008457CC">
                  <w:r>
                    <w:rPr>
                      <w:rFonts w:hint="eastAsia"/>
                    </w:rPr>
                    <w:t>学生照片</w:t>
                  </w:r>
                </w:p>
              </w:tc>
              <w:tc>
                <w:tcPr>
                  <w:tcW w:w="1559" w:type="dxa"/>
                  <w:vAlign w:val="center"/>
                </w:tcPr>
                <w:p w14:paraId="16702872" w14:textId="6DA99215" w:rsidR="008457CC" w:rsidRDefault="008457CC" w:rsidP="008457CC"/>
              </w:tc>
              <w:tc>
                <w:tcPr>
                  <w:tcW w:w="1985" w:type="dxa"/>
                  <w:vAlign w:val="center"/>
                </w:tcPr>
                <w:p w14:paraId="67CC5D67" w14:textId="77777777" w:rsidR="008457CC" w:rsidRDefault="008457CC" w:rsidP="008457CC">
                  <w:r>
                    <w:rPr>
                      <w:rFonts w:hint="eastAsia"/>
                    </w:rPr>
                    <w:t>点击进入 选择照片或拍照界面</w:t>
                  </w:r>
                </w:p>
              </w:tc>
              <w:tc>
                <w:tcPr>
                  <w:tcW w:w="1276" w:type="dxa"/>
                  <w:vAlign w:val="center"/>
                </w:tcPr>
                <w:p w14:paraId="262816E8" w14:textId="77AC09AC" w:rsidR="008457CC" w:rsidRPr="00A2484E" w:rsidRDefault="00563E27" w:rsidP="008457CC">
                  <w:r>
                    <w:rPr>
                      <w:rFonts w:hint="eastAsia"/>
                    </w:rPr>
                    <w:t>必填，照片上传后自动压缩到5</w:t>
                  </w:r>
                  <w:r>
                    <w:t>0K-</w:t>
                  </w:r>
                  <w:r>
                    <w:rPr>
                      <w:rFonts w:hint="eastAsia"/>
                    </w:rPr>
                    <w:t>3</w:t>
                  </w:r>
                  <w:r>
                    <w:t>M,</w:t>
                  </w:r>
                  <w:r>
                    <w:rPr>
                      <w:rFonts w:hint="eastAsia"/>
                    </w:rPr>
                    <w:t>否则报错，重新上传照片</w:t>
                  </w:r>
                </w:p>
              </w:tc>
            </w:tr>
            <w:tr w:rsidR="008457CC" w:rsidRPr="00A2484E" w14:paraId="28DCC745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0F363B7E" w14:textId="09D58569" w:rsidR="008457CC" w:rsidRDefault="008457CC" w:rsidP="008457CC">
                  <w:r>
                    <w:t>7</w:t>
                  </w:r>
                </w:p>
              </w:tc>
              <w:tc>
                <w:tcPr>
                  <w:tcW w:w="1402" w:type="dxa"/>
                  <w:vAlign w:val="center"/>
                </w:tcPr>
                <w:p w14:paraId="2E94F6EA" w14:textId="77777777" w:rsidR="008457CC" w:rsidRDefault="008457CC" w:rsidP="008457CC">
                  <w:r>
                    <w:rPr>
                      <w:rFonts w:hint="eastAsia"/>
                    </w:rPr>
                    <w:t>确认按钮</w:t>
                  </w:r>
                </w:p>
              </w:tc>
              <w:tc>
                <w:tcPr>
                  <w:tcW w:w="1559" w:type="dxa"/>
                  <w:vAlign w:val="center"/>
                </w:tcPr>
                <w:p w14:paraId="23D133F2" w14:textId="77777777" w:rsidR="008457CC" w:rsidRDefault="008457CC" w:rsidP="008457CC"/>
              </w:tc>
              <w:tc>
                <w:tcPr>
                  <w:tcW w:w="1985" w:type="dxa"/>
                  <w:vAlign w:val="center"/>
                </w:tcPr>
                <w:p w14:paraId="2BC28296" w14:textId="77777777" w:rsidR="008457CC" w:rsidRDefault="008457CC" w:rsidP="008457CC">
                  <w:r>
                    <w:rPr>
                      <w:rFonts w:hint="eastAsia"/>
                    </w:rPr>
                    <w:t>点击提交信息，然后回到我的信息主页面</w:t>
                  </w:r>
                </w:p>
              </w:tc>
              <w:tc>
                <w:tcPr>
                  <w:tcW w:w="1276" w:type="dxa"/>
                  <w:vAlign w:val="center"/>
                </w:tcPr>
                <w:p w14:paraId="60188CC2" w14:textId="77777777" w:rsidR="008457CC" w:rsidRDefault="008457CC" w:rsidP="008457CC"/>
              </w:tc>
            </w:tr>
          </w:tbl>
          <w:p w14:paraId="318C39F0" w14:textId="05089747" w:rsidR="008457CC" w:rsidRPr="008457CC" w:rsidRDefault="008457CC" w:rsidP="00E45C39">
            <w:pPr>
              <w:widowControl/>
              <w:jc w:val="center"/>
              <w:rPr>
                <w:noProof/>
              </w:rPr>
            </w:pPr>
          </w:p>
        </w:tc>
      </w:tr>
      <w:tr w:rsidR="002A18BB" w:rsidRPr="00A2484E" w14:paraId="763465A6" w14:textId="77777777" w:rsidTr="002A18BB">
        <w:trPr>
          <w:trHeight w:val="841"/>
        </w:trPr>
        <w:tc>
          <w:tcPr>
            <w:tcW w:w="426" w:type="dxa"/>
            <w:vAlign w:val="center"/>
          </w:tcPr>
          <w:p w14:paraId="21E71D45" w14:textId="77777777" w:rsidR="00806B18" w:rsidRPr="00A2484E" w:rsidRDefault="00806B18" w:rsidP="004D7537">
            <w:pPr>
              <w:jc w:val="center"/>
            </w:pPr>
          </w:p>
        </w:tc>
        <w:tc>
          <w:tcPr>
            <w:tcW w:w="703" w:type="dxa"/>
            <w:vAlign w:val="center"/>
          </w:tcPr>
          <w:p w14:paraId="3A5AB350" w14:textId="726C88C2" w:rsidR="00806B18" w:rsidRDefault="00806B18" w:rsidP="004D7537">
            <w:pPr>
              <w:widowControl/>
              <w:jc w:val="left"/>
            </w:pPr>
            <w:r>
              <w:rPr>
                <w:rFonts w:hint="eastAsia"/>
              </w:rPr>
              <w:t>5查看监护人信息</w:t>
            </w:r>
          </w:p>
        </w:tc>
        <w:tc>
          <w:tcPr>
            <w:tcW w:w="6700" w:type="dxa"/>
          </w:tcPr>
          <w:p w14:paraId="1F8CF57C" w14:textId="77777777" w:rsidR="00806B18" w:rsidRDefault="00806B18" w:rsidP="00E45C39">
            <w:pPr>
              <w:widowControl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4EC84D5" wp14:editId="61FABACF">
                  <wp:extent cx="1985058" cy="3979616"/>
                  <wp:effectExtent l="0" t="0" r="0" b="1905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5101" cy="40197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tbl>
            <w:tblPr>
              <w:tblpPr w:leftFromText="180" w:rightFromText="180" w:vertAnchor="text" w:horzAnchor="page" w:tblpXSpec="center" w:tblpY="1"/>
              <w:tblOverlap w:val="never"/>
              <w:tblW w:w="6648" w:type="dxa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12" w:space="0" w:color="auto"/>
                <w:insideV w:val="single" w:sz="12" w:space="0" w:color="auto"/>
              </w:tblBorders>
              <w:tblLook w:val="0000" w:firstRow="0" w:lastRow="0" w:firstColumn="0" w:lastColumn="0" w:noHBand="0" w:noVBand="0"/>
            </w:tblPr>
            <w:tblGrid>
              <w:gridCol w:w="426"/>
              <w:gridCol w:w="1402"/>
              <w:gridCol w:w="1559"/>
              <w:gridCol w:w="1985"/>
              <w:gridCol w:w="1276"/>
            </w:tblGrid>
            <w:tr w:rsidR="00806B18" w:rsidRPr="00A2484E" w14:paraId="70E6BB05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7DB254FC" w14:textId="77777777" w:rsidR="00806B18" w:rsidRPr="00A2484E" w:rsidRDefault="00806B18" w:rsidP="00806B18">
                  <w:r>
                    <w:rPr>
                      <w:rFonts w:hint="eastAsia"/>
                    </w:rPr>
                    <w:t>序号</w:t>
                  </w:r>
                </w:p>
              </w:tc>
              <w:tc>
                <w:tcPr>
                  <w:tcW w:w="1402" w:type="dxa"/>
                  <w:vAlign w:val="center"/>
                </w:tcPr>
                <w:p w14:paraId="3D733791" w14:textId="77777777" w:rsidR="00806B18" w:rsidRPr="00A2484E" w:rsidRDefault="00806B18" w:rsidP="00806B18">
                  <w:r w:rsidRPr="00A2484E">
                    <w:rPr>
                      <w:rFonts w:hint="eastAsia"/>
                    </w:rPr>
                    <w:t>页面元素</w:t>
                  </w:r>
                </w:p>
              </w:tc>
              <w:tc>
                <w:tcPr>
                  <w:tcW w:w="1559" w:type="dxa"/>
                  <w:vAlign w:val="center"/>
                </w:tcPr>
                <w:p w14:paraId="08277E6F" w14:textId="77777777" w:rsidR="00806B18" w:rsidRPr="00A2484E" w:rsidRDefault="00806B18" w:rsidP="00806B18">
                  <w:r w:rsidRPr="00A2484E">
                    <w:rPr>
                      <w:rFonts w:hint="eastAsia"/>
                    </w:rPr>
                    <w:t>数据说明</w:t>
                  </w:r>
                </w:p>
              </w:tc>
              <w:tc>
                <w:tcPr>
                  <w:tcW w:w="1985" w:type="dxa"/>
                  <w:vAlign w:val="center"/>
                </w:tcPr>
                <w:p w14:paraId="6E2A2A1C" w14:textId="77777777" w:rsidR="00806B18" w:rsidRPr="00A2484E" w:rsidRDefault="00806B18" w:rsidP="00806B18">
                  <w:r w:rsidRPr="00A2484E">
                    <w:rPr>
                      <w:rFonts w:hint="eastAsia"/>
                    </w:rPr>
                    <w:t>交互说明</w:t>
                  </w:r>
                </w:p>
              </w:tc>
              <w:tc>
                <w:tcPr>
                  <w:tcW w:w="1276" w:type="dxa"/>
                  <w:vAlign w:val="center"/>
                </w:tcPr>
                <w:p w14:paraId="629E6071" w14:textId="77777777" w:rsidR="00806B18" w:rsidRPr="00A2484E" w:rsidRDefault="00806B18" w:rsidP="00806B18">
                  <w:r w:rsidRPr="00A2484E">
                    <w:rPr>
                      <w:rFonts w:hint="eastAsia"/>
                    </w:rPr>
                    <w:t>备注</w:t>
                  </w:r>
                </w:p>
              </w:tc>
            </w:tr>
            <w:tr w:rsidR="00806B18" w:rsidRPr="00A2484E" w14:paraId="40313FAC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5EA1A534" w14:textId="77777777" w:rsidR="00806B18" w:rsidRPr="00A2484E" w:rsidRDefault="00806B18" w:rsidP="00806B18"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1402" w:type="dxa"/>
                  <w:vAlign w:val="center"/>
                </w:tcPr>
                <w:p w14:paraId="7A4B956D" w14:textId="77777777" w:rsidR="00806B18" w:rsidRPr="00A2484E" w:rsidRDefault="00806B18" w:rsidP="00806B18">
                  <w:r>
                    <w:rPr>
                      <w:rFonts w:hint="eastAsia"/>
                    </w:rPr>
                    <w:t>返回 按钮</w:t>
                  </w:r>
                </w:p>
              </w:tc>
              <w:tc>
                <w:tcPr>
                  <w:tcW w:w="1559" w:type="dxa"/>
                  <w:vAlign w:val="center"/>
                </w:tcPr>
                <w:p w14:paraId="40B0791F" w14:textId="77777777" w:rsidR="00806B18" w:rsidRPr="00A2484E" w:rsidRDefault="00806B18" w:rsidP="00806B18"/>
              </w:tc>
              <w:tc>
                <w:tcPr>
                  <w:tcW w:w="1985" w:type="dxa"/>
                  <w:vAlign w:val="center"/>
                </w:tcPr>
                <w:p w14:paraId="4D238449" w14:textId="77777777" w:rsidR="00806B18" w:rsidRPr="00A2484E" w:rsidRDefault="00806B18" w:rsidP="00806B18">
                  <w:r>
                    <w:rPr>
                      <w:rFonts w:hint="eastAsia"/>
                    </w:rPr>
                    <w:t>点击返回我的信息主页面</w:t>
                  </w:r>
                </w:p>
              </w:tc>
              <w:tc>
                <w:tcPr>
                  <w:tcW w:w="1276" w:type="dxa"/>
                  <w:vAlign w:val="center"/>
                </w:tcPr>
                <w:p w14:paraId="6696BF2E" w14:textId="77777777" w:rsidR="00806B18" w:rsidRPr="00A2484E" w:rsidRDefault="00806B18" w:rsidP="00806B18"/>
              </w:tc>
            </w:tr>
            <w:tr w:rsidR="00806B18" w:rsidRPr="00A2484E" w14:paraId="6B3D2F88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53C13F02" w14:textId="5718EB20" w:rsidR="00806B18" w:rsidRDefault="002A18BB" w:rsidP="00806B18">
                  <w:r>
                    <w:t>2</w:t>
                  </w:r>
                </w:p>
              </w:tc>
              <w:tc>
                <w:tcPr>
                  <w:tcW w:w="1402" w:type="dxa"/>
                  <w:vAlign w:val="center"/>
                </w:tcPr>
                <w:p w14:paraId="379B00BA" w14:textId="18596108" w:rsidR="00806B18" w:rsidRDefault="002A18BB" w:rsidP="00806B18">
                  <w:r>
                    <w:rPr>
                      <w:rFonts w:hint="eastAsia"/>
                    </w:rPr>
                    <w:t>编辑</w:t>
                  </w:r>
                  <w:r w:rsidR="00806B18">
                    <w:rPr>
                      <w:rFonts w:hint="eastAsia"/>
                    </w:rPr>
                    <w:t>按钮</w:t>
                  </w:r>
                </w:p>
              </w:tc>
              <w:tc>
                <w:tcPr>
                  <w:tcW w:w="1559" w:type="dxa"/>
                  <w:vAlign w:val="center"/>
                </w:tcPr>
                <w:p w14:paraId="5077A09B" w14:textId="77777777" w:rsidR="00806B18" w:rsidRDefault="00806B18" w:rsidP="00806B18"/>
              </w:tc>
              <w:tc>
                <w:tcPr>
                  <w:tcW w:w="1985" w:type="dxa"/>
                  <w:vAlign w:val="center"/>
                </w:tcPr>
                <w:p w14:paraId="18594DA0" w14:textId="26398D6E" w:rsidR="00806B18" w:rsidRDefault="00806B18" w:rsidP="00806B18">
                  <w:r>
                    <w:rPr>
                      <w:rFonts w:hint="eastAsia"/>
                    </w:rPr>
                    <w:t>点击</w:t>
                  </w:r>
                  <w:r w:rsidR="002A18BB">
                    <w:rPr>
                      <w:rFonts w:hint="eastAsia"/>
                    </w:rPr>
                    <w:t>进入编辑监护人信息</w:t>
                  </w:r>
                  <w:r>
                    <w:rPr>
                      <w:rFonts w:hint="eastAsia"/>
                    </w:rPr>
                    <w:t>页面</w:t>
                  </w:r>
                </w:p>
              </w:tc>
              <w:tc>
                <w:tcPr>
                  <w:tcW w:w="1276" w:type="dxa"/>
                  <w:vAlign w:val="center"/>
                </w:tcPr>
                <w:p w14:paraId="3503BB82" w14:textId="77777777" w:rsidR="00806B18" w:rsidRDefault="00806B18" w:rsidP="00806B18"/>
              </w:tc>
            </w:tr>
          </w:tbl>
          <w:p w14:paraId="449DD655" w14:textId="5A879C88" w:rsidR="00806B18" w:rsidRPr="00806B18" w:rsidRDefault="00806B18" w:rsidP="00E45C39">
            <w:pPr>
              <w:widowControl/>
              <w:jc w:val="center"/>
              <w:rPr>
                <w:noProof/>
              </w:rPr>
            </w:pPr>
          </w:p>
        </w:tc>
      </w:tr>
      <w:tr w:rsidR="002A18BB" w:rsidRPr="00A2484E" w14:paraId="4BE10791" w14:textId="77777777" w:rsidTr="0040234B">
        <w:trPr>
          <w:trHeight w:val="5519"/>
        </w:trPr>
        <w:tc>
          <w:tcPr>
            <w:tcW w:w="426" w:type="dxa"/>
            <w:vAlign w:val="center"/>
          </w:tcPr>
          <w:p w14:paraId="38DBF36E" w14:textId="77777777" w:rsidR="002A18BB" w:rsidRPr="00A2484E" w:rsidRDefault="002A18BB" w:rsidP="004D7537">
            <w:pPr>
              <w:jc w:val="center"/>
            </w:pPr>
          </w:p>
        </w:tc>
        <w:tc>
          <w:tcPr>
            <w:tcW w:w="703" w:type="dxa"/>
            <w:vAlign w:val="center"/>
          </w:tcPr>
          <w:p w14:paraId="6916839F" w14:textId="11871C48" w:rsidR="002A18BB" w:rsidRDefault="002A18BB" w:rsidP="004D7537">
            <w:pPr>
              <w:widowControl/>
              <w:jc w:val="left"/>
            </w:pPr>
            <w:r>
              <w:rPr>
                <w:rFonts w:hint="eastAsia"/>
              </w:rPr>
              <w:t>6.编辑监护人信息</w:t>
            </w:r>
          </w:p>
        </w:tc>
        <w:tc>
          <w:tcPr>
            <w:tcW w:w="6700" w:type="dxa"/>
          </w:tcPr>
          <w:p w14:paraId="230A92CC" w14:textId="77777777" w:rsidR="002A18BB" w:rsidRDefault="002A18BB" w:rsidP="00E45C39">
            <w:pPr>
              <w:widowControl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717482F" wp14:editId="7E3BC2E6">
                  <wp:extent cx="1804879" cy="3657600"/>
                  <wp:effectExtent l="0" t="0" r="508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5981" cy="37206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tbl>
            <w:tblPr>
              <w:tblpPr w:leftFromText="180" w:rightFromText="180" w:vertAnchor="text" w:horzAnchor="page" w:tblpXSpec="center" w:tblpY="1"/>
              <w:tblOverlap w:val="never"/>
              <w:tblW w:w="6648" w:type="dxa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12" w:space="0" w:color="auto"/>
                <w:insideV w:val="single" w:sz="12" w:space="0" w:color="auto"/>
              </w:tblBorders>
              <w:tblLook w:val="0000" w:firstRow="0" w:lastRow="0" w:firstColumn="0" w:lastColumn="0" w:noHBand="0" w:noVBand="0"/>
            </w:tblPr>
            <w:tblGrid>
              <w:gridCol w:w="426"/>
              <w:gridCol w:w="1402"/>
              <w:gridCol w:w="1559"/>
              <w:gridCol w:w="1985"/>
              <w:gridCol w:w="1276"/>
            </w:tblGrid>
            <w:tr w:rsidR="002A18BB" w:rsidRPr="00A2484E" w14:paraId="54C93433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17EAA169" w14:textId="77777777" w:rsidR="002A18BB" w:rsidRPr="00A2484E" w:rsidRDefault="002A18BB" w:rsidP="002A18BB">
                  <w:r>
                    <w:rPr>
                      <w:rFonts w:hint="eastAsia"/>
                    </w:rPr>
                    <w:t>序号</w:t>
                  </w:r>
                </w:p>
              </w:tc>
              <w:tc>
                <w:tcPr>
                  <w:tcW w:w="1402" w:type="dxa"/>
                  <w:vAlign w:val="center"/>
                </w:tcPr>
                <w:p w14:paraId="1F3EE714" w14:textId="77777777" w:rsidR="002A18BB" w:rsidRPr="00A2484E" w:rsidRDefault="002A18BB" w:rsidP="002A18BB">
                  <w:r w:rsidRPr="00A2484E">
                    <w:rPr>
                      <w:rFonts w:hint="eastAsia"/>
                    </w:rPr>
                    <w:t>页面元素</w:t>
                  </w:r>
                </w:p>
              </w:tc>
              <w:tc>
                <w:tcPr>
                  <w:tcW w:w="1559" w:type="dxa"/>
                  <w:vAlign w:val="center"/>
                </w:tcPr>
                <w:p w14:paraId="4B33AB01" w14:textId="77777777" w:rsidR="002A18BB" w:rsidRPr="00A2484E" w:rsidRDefault="002A18BB" w:rsidP="002A18BB">
                  <w:r w:rsidRPr="00A2484E">
                    <w:rPr>
                      <w:rFonts w:hint="eastAsia"/>
                    </w:rPr>
                    <w:t>数据说明</w:t>
                  </w:r>
                </w:p>
              </w:tc>
              <w:tc>
                <w:tcPr>
                  <w:tcW w:w="1985" w:type="dxa"/>
                  <w:vAlign w:val="center"/>
                </w:tcPr>
                <w:p w14:paraId="18341CCF" w14:textId="77777777" w:rsidR="002A18BB" w:rsidRPr="00A2484E" w:rsidRDefault="002A18BB" w:rsidP="002A18BB">
                  <w:r w:rsidRPr="00A2484E">
                    <w:rPr>
                      <w:rFonts w:hint="eastAsia"/>
                    </w:rPr>
                    <w:t>交互说明</w:t>
                  </w:r>
                </w:p>
              </w:tc>
              <w:tc>
                <w:tcPr>
                  <w:tcW w:w="1276" w:type="dxa"/>
                  <w:vAlign w:val="center"/>
                </w:tcPr>
                <w:p w14:paraId="2241E3B4" w14:textId="77777777" w:rsidR="002A18BB" w:rsidRPr="00A2484E" w:rsidRDefault="002A18BB" w:rsidP="002A18BB">
                  <w:r w:rsidRPr="00A2484E">
                    <w:rPr>
                      <w:rFonts w:hint="eastAsia"/>
                    </w:rPr>
                    <w:t>备注</w:t>
                  </w:r>
                </w:p>
              </w:tc>
            </w:tr>
            <w:tr w:rsidR="002A18BB" w:rsidRPr="00A2484E" w14:paraId="3A9D8A99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45E47121" w14:textId="77777777" w:rsidR="002A18BB" w:rsidRPr="00A2484E" w:rsidRDefault="002A18BB" w:rsidP="002A18BB"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1402" w:type="dxa"/>
                  <w:vAlign w:val="center"/>
                </w:tcPr>
                <w:p w14:paraId="67D4C857" w14:textId="77777777" w:rsidR="002A18BB" w:rsidRPr="00A2484E" w:rsidRDefault="002A18BB" w:rsidP="002A18BB">
                  <w:r>
                    <w:rPr>
                      <w:rFonts w:hint="eastAsia"/>
                    </w:rPr>
                    <w:t>返回 按钮</w:t>
                  </w:r>
                </w:p>
              </w:tc>
              <w:tc>
                <w:tcPr>
                  <w:tcW w:w="1559" w:type="dxa"/>
                  <w:vAlign w:val="center"/>
                </w:tcPr>
                <w:p w14:paraId="6916AB23" w14:textId="77777777" w:rsidR="002A18BB" w:rsidRPr="00A2484E" w:rsidRDefault="002A18BB" w:rsidP="002A18BB"/>
              </w:tc>
              <w:tc>
                <w:tcPr>
                  <w:tcW w:w="1985" w:type="dxa"/>
                  <w:vAlign w:val="center"/>
                </w:tcPr>
                <w:p w14:paraId="25B04F62" w14:textId="77777777" w:rsidR="002A18BB" w:rsidRPr="00A2484E" w:rsidRDefault="002A18BB" w:rsidP="002A18BB">
                  <w:r>
                    <w:rPr>
                      <w:rFonts w:hint="eastAsia"/>
                    </w:rPr>
                    <w:t>点击返回我的信息主页面</w:t>
                  </w:r>
                </w:p>
              </w:tc>
              <w:tc>
                <w:tcPr>
                  <w:tcW w:w="1276" w:type="dxa"/>
                  <w:vAlign w:val="center"/>
                </w:tcPr>
                <w:p w14:paraId="77E22B21" w14:textId="77777777" w:rsidR="002A18BB" w:rsidRPr="00A2484E" w:rsidRDefault="002A18BB" w:rsidP="002A18BB"/>
              </w:tc>
            </w:tr>
            <w:tr w:rsidR="002A18BB" w:rsidRPr="00A2484E" w14:paraId="5EE73B6B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48DAE1EE" w14:textId="77777777" w:rsidR="002A18BB" w:rsidRDefault="002A18BB" w:rsidP="002A18BB">
                  <w:r>
                    <w:rPr>
                      <w:rFonts w:hint="eastAsia"/>
                    </w:rPr>
                    <w:t>2</w:t>
                  </w:r>
                </w:p>
              </w:tc>
              <w:tc>
                <w:tcPr>
                  <w:tcW w:w="1402" w:type="dxa"/>
                  <w:vAlign w:val="center"/>
                </w:tcPr>
                <w:p w14:paraId="101A32D8" w14:textId="77777777" w:rsidR="002A18BB" w:rsidRDefault="002A18BB" w:rsidP="002A18BB">
                  <w:r>
                    <w:rPr>
                      <w:rFonts w:hint="eastAsia"/>
                    </w:rPr>
                    <w:t>姓名</w:t>
                  </w:r>
                </w:p>
              </w:tc>
              <w:tc>
                <w:tcPr>
                  <w:tcW w:w="1559" w:type="dxa"/>
                  <w:vAlign w:val="center"/>
                </w:tcPr>
                <w:p w14:paraId="581D319A" w14:textId="77777777" w:rsidR="002A18BB" w:rsidRPr="00A2484E" w:rsidRDefault="002A18BB" w:rsidP="002A18BB"/>
              </w:tc>
              <w:tc>
                <w:tcPr>
                  <w:tcW w:w="1985" w:type="dxa"/>
                  <w:vAlign w:val="center"/>
                </w:tcPr>
                <w:p w14:paraId="7304D66E" w14:textId="77777777" w:rsidR="002A18BB" w:rsidRPr="00A2484E" w:rsidRDefault="002A18BB" w:rsidP="002A18BB">
                  <w:r>
                    <w:rPr>
                      <w:rFonts w:hint="eastAsia"/>
                    </w:rPr>
                    <w:t>字符限制 五个字以内</w:t>
                  </w:r>
                </w:p>
              </w:tc>
              <w:tc>
                <w:tcPr>
                  <w:tcW w:w="1276" w:type="dxa"/>
                  <w:vAlign w:val="center"/>
                </w:tcPr>
                <w:p w14:paraId="1BA332F9" w14:textId="77777777" w:rsidR="002A18BB" w:rsidRPr="00A2484E" w:rsidRDefault="002A18BB" w:rsidP="002A18BB">
                  <w:r>
                    <w:rPr>
                      <w:rFonts w:hint="eastAsia"/>
                    </w:rPr>
                    <w:t>必填</w:t>
                  </w:r>
                </w:p>
              </w:tc>
            </w:tr>
            <w:tr w:rsidR="002A18BB" w:rsidRPr="00A2484E" w14:paraId="2385F8DA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67DF6437" w14:textId="77777777" w:rsidR="002A18BB" w:rsidRDefault="002A18BB" w:rsidP="002A18BB">
                  <w:r>
                    <w:rPr>
                      <w:rFonts w:hint="eastAsia"/>
                    </w:rPr>
                    <w:t>3</w:t>
                  </w:r>
                </w:p>
              </w:tc>
              <w:tc>
                <w:tcPr>
                  <w:tcW w:w="1402" w:type="dxa"/>
                  <w:vAlign w:val="center"/>
                </w:tcPr>
                <w:p w14:paraId="001484DA" w14:textId="77777777" w:rsidR="002A18BB" w:rsidRDefault="002A18BB" w:rsidP="002A18BB">
                  <w:r>
                    <w:rPr>
                      <w:rFonts w:hint="eastAsia"/>
                    </w:rPr>
                    <w:t>手机号</w:t>
                  </w:r>
                </w:p>
              </w:tc>
              <w:tc>
                <w:tcPr>
                  <w:tcW w:w="1559" w:type="dxa"/>
                  <w:vAlign w:val="center"/>
                </w:tcPr>
                <w:p w14:paraId="2E393DC4" w14:textId="77777777" w:rsidR="002A18BB" w:rsidRPr="00A2484E" w:rsidRDefault="002A18BB" w:rsidP="002A18BB">
                  <w:r>
                    <w:rPr>
                      <w:rFonts w:hint="eastAsia"/>
                    </w:rPr>
                    <w:t>填入合法手机号</w:t>
                  </w:r>
                </w:p>
              </w:tc>
              <w:tc>
                <w:tcPr>
                  <w:tcW w:w="1985" w:type="dxa"/>
                  <w:vAlign w:val="center"/>
                </w:tcPr>
                <w:p w14:paraId="6503663D" w14:textId="77777777" w:rsidR="002A18BB" w:rsidRPr="00A2484E" w:rsidRDefault="002A18BB" w:rsidP="002A18BB">
                  <w:pPr>
                    <w:pStyle w:val="a3"/>
                    <w:ind w:left="360" w:firstLineChars="0" w:firstLine="0"/>
                  </w:pPr>
                </w:p>
              </w:tc>
              <w:tc>
                <w:tcPr>
                  <w:tcW w:w="1276" w:type="dxa"/>
                  <w:vAlign w:val="center"/>
                </w:tcPr>
                <w:p w14:paraId="4E761810" w14:textId="77777777" w:rsidR="002A18BB" w:rsidRPr="00A2484E" w:rsidRDefault="002A18BB" w:rsidP="002A18BB">
                  <w:r>
                    <w:rPr>
                      <w:rFonts w:hint="eastAsia"/>
                    </w:rPr>
                    <w:t>必填</w:t>
                  </w:r>
                </w:p>
              </w:tc>
            </w:tr>
            <w:tr w:rsidR="002A18BB" w:rsidRPr="00A2484E" w14:paraId="6C2EEA06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65A89145" w14:textId="77777777" w:rsidR="002A18BB" w:rsidRDefault="002A18BB" w:rsidP="002A18BB">
                  <w:r>
                    <w:rPr>
                      <w:rFonts w:hint="eastAsia"/>
                    </w:rPr>
                    <w:t>4</w:t>
                  </w:r>
                </w:p>
              </w:tc>
              <w:tc>
                <w:tcPr>
                  <w:tcW w:w="1402" w:type="dxa"/>
                  <w:vAlign w:val="center"/>
                </w:tcPr>
                <w:p w14:paraId="0ED9E840" w14:textId="77777777" w:rsidR="002A18BB" w:rsidRDefault="002A18BB" w:rsidP="002A18BB">
                  <w:r>
                    <w:rPr>
                      <w:rFonts w:hint="eastAsia"/>
                    </w:rPr>
                    <w:t>身份证号</w:t>
                  </w:r>
                </w:p>
              </w:tc>
              <w:tc>
                <w:tcPr>
                  <w:tcW w:w="1559" w:type="dxa"/>
                  <w:vAlign w:val="center"/>
                </w:tcPr>
                <w:p w14:paraId="58AF8D1B" w14:textId="77777777" w:rsidR="002A18BB" w:rsidRPr="00A2484E" w:rsidRDefault="002A18BB" w:rsidP="002A18BB">
                  <w:r>
                    <w:rPr>
                      <w:rFonts w:hint="eastAsia"/>
                    </w:rPr>
                    <w:t>填入合法身份证号</w:t>
                  </w:r>
                </w:p>
              </w:tc>
              <w:tc>
                <w:tcPr>
                  <w:tcW w:w="1985" w:type="dxa"/>
                  <w:vAlign w:val="center"/>
                </w:tcPr>
                <w:p w14:paraId="61C524F1" w14:textId="77777777" w:rsidR="002A18BB" w:rsidRPr="00A2484E" w:rsidRDefault="002A18BB" w:rsidP="002A18BB"/>
              </w:tc>
              <w:tc>
                <w:tcPr>
                  <w:tcW w:w="1276" w:type="dxa"/>
                  <w:vAlign w:val="center"/>
                </w:tcPr>
                <w:p w14:paraId="63270D1D" w14:textId="77777777" w:rsidR="002A18BB" w:rsidRPr="00A2484E" w:rsidRDefault="002A18BB" w:rsidP="002A18BB">
                  <w:r>
                    <w:rPr>
                      <w:rFonts w:hint="eastAsia"/>
                    </w:rPr>
                    <w:t>非必填</w:t>
                  </w:r>
                </w:p>
              </w:tc>
            </w:tr>
            <w:tr w:rsidR="002A18BB" w:rsidRPr="00A2484E" w14:paraId="7D1081D6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5ED4D5E0" w14:textId="77777777" w:rsidR="002A18BB" w:rsidRDefault="002A18BB" w:rsidP="002A18BB">
                  <w:r>
                    <w:rPr>
                      <w:rFonts w:hint="eastAsia"/>
                    </w:rPr>
                    <w:t>5</w:t>
                  </w:r>
                </w:p>
              </w:tc>
              <w:tc>
                <w:tcPr>
                  <w:tcW w:w="1402" w:type="dxa"/>
                  <w:vAlign w:val="center"/>
                </w:tcPr>
                <w:p w14:paraId="261DC938" w14:textId="77777777" w:rsidR="002A18BB" w:rsidRDefault="002A18BB" w:rsidP="002A18BB">
                  <w:r>
                    <w:rPr>
                      <w:rFonts w:hint="eastAsia"/>
                    </w:rPr>
                    <w:t>亲属关系</w:t>
                  </w:r>
                </w:p>
              </w:tc>
              <w:tc>
                <w:tcPr>
                  <w:tcW w:w="1559" w:type="dxa"/>
                  <w:vAlign w:val="center"/>
                </w:tcPr>
                <w:p w14:paraId="5FBD30D3" w14:textId="77777777" w:rsidR="002A18BB" w:rsidRDefault="002A18BB" w:rsidP="002A18BB">
                  <w:r>
                    <w:rPr>
                      <w:rFonts w:hint="eastAsia"/>
                    </w:rPr>
                    <w:t>不可编辑</w:t>
                  </w:r>
                </w:p>
              </w:tc>
              <w:tc>
                <w:tcPr>
                  <w:tcW w:w="1985" w:type="dxa"/>
                  <w:vAlign w:val="center"/>
                </w:tcPr>
                <w:p w14:paraId="7806F36E" w14:textId="77777777" w:rsidR="002A18BB" w:rsidRDefault="002A18BB" w:rsidP="002A18BB"/>
              </w:tc>
              <w:tc>
                <w:tcPr>
                  <w:tcW w:w="1276" w:type="dxa"/>
                  <w:vAlign w:val="center"/>
                </w:tcPr>
                <w:p w14:paraId="3DB5A890" w14:textId="77777777" w:rsidR="002A18BB" w:rsidRPr="00A2484E" w:rsidRDefault="002A18BB" w:rsidP="002A18BB">
                  <w:r>
                    <w:rPr>
                      <w:rFonts w:hint="eastAsia"/>
                    </w:rPr>
                    <w:t>必填</w:t>
                  </w:r>
                </w:p>
              </w:tc>
            </w:tr>
            <w:tr w:rsidR="002A18BB" w:rsidRPr="00A2484E" w14:paraId="49E45917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7D51F3A9" w14:textId="77777777" w:rsidR="002A18BB" w:rsidRDefault="002A18BB" w:rsidP="002A18BB">
                  <w:r>
                    <w:rPr>
                      <w:rFonts w:hint="eastAsia"/>
                    </w:rPr>
                    <w:t>6</w:t>
                  </w:r>
                </w:p>
              </w:tc>
              <w:tc>
                <w:tcPr>
                  <w:tcW w:w="1402" w:type="dxa"/>
                  <w:vAlign w:val="center"/>
                </w:tcPr>
                <w:p w14:paraId="4BFDA396" w14:textId="77777777" w:rsidR="002A18BB" w:rsidRDefault="002A18BB" w:rsidP="002A18BB">
                  <w:r>
                    <w:rPr>
                      <w:rFonts w:hint="eastAsia"/>
                    </w:rPr>
                    <w:t>学生照片</w:t>
                  </w:r>
                </w:p>
              </w:tc>
              <w:tc>
                <w:tcPr>
                  <w:tcW w:w="1559" w:type="dxa"/>
                  <w:vAlign w:val="center"/>
                </w:tcPr>
                <w:p w14:paraId="5C79A1CF" w14:textId="77777777" w:rsidR="002A18BB" w:rsidRDefault="002A18BB" w:rsidP="002A18BB"/>
              </w:tc>
              <w:tc>
                <w:tcPr>
                  <w:tcW w:w="1985" w:type="dxa"/>
                  <w:vAlign w:val="center"/>
                </w:tcPr>
                <w:p w14:paraId="414166C1" w14:textId="77777777" w:rsidR="002A18BB" w:rsidRDefault="002A18BB" w:rsidP="002A18BB">
                  <w:r>
                    <w:rPr>
                      <w:rFonts w:hint="eastAsia"/>
                    </w:rPr>
                    <w:t>点击进入 选择照片或拍照界面</w:t>
                  </w:r>
                </w:p>
              </w:tc>
              <w:tc>
                <w:tcPr>
                  <w:tcW w:w="1276" w:type="dxa"/>
                  <w:vAlign w:val="center"/>
                </w:tcPr>
                <w:p w14:paraId="050FCAD1" w14:textId="6748487A" w:rsidR="002A18BB" w:rsidRPr="00A2484E" w:rsidRDefault="00563E27" w:rsidP="002A18BB">
                  <w:r>
                    <w:rPr>
                      <w:rFonts w:hint="eastAsia"/>
                    </w:rPr>
                    <w:t>必填，照片上传后自动压缩到5</w:t>
                  </w:r>
                  <w:r>
                    <w:t>0K-</w:t>
                  </w:r>
                  <w:r>
                    <w:rPr>
                      <w:rFonts w:hint="eastAsia"/>
                    </w:rPr>
                    <w:t>3</w:t>
                  </w:r>
                  <w:r>
                    <w:t>M,</w:t>
                  </w:r>
                  <w:r>
                    <w:rPr>
                      <w:rFonts w:hint="eastAsia"/>
                    </w:rPr>
                    <w:t>否则报错，重新上传照片</w:t>
                  </w:r>
                </w:p>
              </w:tc>
            </w:tr>
            <w:tr w:rsidR="002A18BB" w:rsidRPr="00A2484E" w14:paraId="6F2C73CD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583AA4CA" w14:textId="77777777" w:rsidR="002A18BB" w:rsidRDefault="002A18BB" w:rsidP="002A18BB">
                  <w:r>
                    <w:t>7</w:t>
                  </w:r>
                </w:p>
              </w:tc>
              <w:tc>
                <w:tcPr>
                  <w:tcW w:w="1402" w:type="dxa"/>
                  <w:vAlign w:val="center"/>
                </w:tcPr>
                <w:p w14:paraId="5CD0C6A0" w14:textId="77777777" w:rsidR="002A18BB" w:rsidRDefault="002A18BB" w:rsidP="002A18BB">
                  <w:r>
                    <w:rPr>
                      <w:rFonts w:hint="eastAsia"/>
                    </w:rPr>
                    <w:t>确认按钮</w:t>
                  </w:r>
                </w:p>
              </w:tc>
              <w:tc>
                <w:tcPr>
                  <w:tcW w:w="1559" w:type="dxa"/>
                  <w:vAlign w:val="center"/>
                </w:tcPr>
                <w:p w14:paraId="5060E1E2" w14:textId="77777777" w:rsidR="002A18BB" w:rsidRDefault="002A18BB" w:rsidP="002A18BB"/>
              </w:tc>
              <w:tc>
                <w:tcPr>
                  <w:tcW w:w="1985" w:type="dxa"/>
                  <w:vAlign w:val="center"/>
                </w:tcPr>
                <w:p w14:paraId="2FC67B50" w14:textId="77777777" w:rsidR="002A18BB" w:rsidRDefault="002A18BB" w:rsidP="002A18BB">
                  <w:r>
                    <w:rPr>
                      <w:rFonts w:hint="eastAsia"/>
                    </w:rPr>
                    <w:t>点击提交信息，然后回到我的信息主页面</w:t>
                  </w:r>
                </w:p>
              </w:tc>
              <w:tc>
                <w:tcPr>
                  <w:tcW w:w="1276" w:type="dxa"/>
                  <w:vAlign w:val="center"/>
                </w:tcPr>
                <w:p w14:paraId="6C75683A" w14:textId="77777777" w:rsidR="002A18BB" w:rsidRDefault="002A18BB" w:rsidP="002A18BB"/>
              </w:tc>
            </w:tr>
          </w:tbl>
          <w:p w14:paraId="1FC4619A" w14:textId="0DE84779" w:rsidR="002A18BB" w:rsidRPr="002A18BB" w:rsidRDefault="002A18BB" w:rsidP="00E45C39">
            <w:pPr>
              <w:widowControl/>
              <w:jc w:val="center"/>
              <w:rPr>
                <w:noProof/>
              </w:rPr>
            </w:pPr>
          </w:p>
        </w:tc>
      </w:tr>
    </w:tbl>
    <w:p w14:paraId="6893A929" w14:textId="77777777" w:rsidR="009F3A45" w:rsidRDefault="009F3A45" w:rsidP="00846C50"/>
    <w:p w14:paraId="0064F1D2" w14:textId="0A7FD9D1" w:rsidR="0098382F" w:rsidRDefault="0098382F" w:rsidP="00846C50">
      <w:r>
        <w:rPr>
          <w:rFonts w:hint="eastAsia"/>
        </w:rPr>
        <w:t>3.</w:t>
      </w:r>
      <w:proofErr w:type="gramStart"/>
      <w:r>
        <w:rPr>
          <w:rFonts w:hint="eastAsia"/>
        </w:rPr>
        <w:t>和识校园</w:t>
      </w:r>
      <w:proofErr w:type="gramEnd"/>
      <w:r>
        <w:rPr>
          <w:rFonts w:hint="eastAsia"/>
        </w:rPr>
        <w:t>客户端app</w:t>
      </w:r>
    </w:p>
    <w:tbl>
      <w:tblPr>
        <w:tblStyle w:val="a4"/>
        <w:tblW w:w="7956" w:type="dxa"/>
        <w:tblLook w:val="04A0" w:firstRow="1" w:lastRow="0" w:firstColumn="1" w:lastColumn="0" w:noHBand="0" w:noVBand="1"/>
      </w:tblPr>
      <w:tblGrid>
        <w:gridCol w:w="426"/>
        <w:gridCol w:w="636"/>
        <w:gridCol w:w="6894"/>
      </w:tblGrid>
      <w:tr w:rsidR="0098382F" w:rsidRPr="00A2484E" w14:paraId="5E2BE3B1" w14:textId="77777777" w:rsidTr="004D7537">
        <w:trPr>
          <w:trHeight w:val="413"/>
        </w:trPr>
        <w:tc>
          <w:tcPr>
            <w:tcW w:w="1062" w:type="dxa"/>
            <w:gridSpan w:val="2"/>
          </w:tcPr>
          <w:p w14:paraId="75DF7CB0" w14:textId="77777777" w:rsidR="0098382F" w:rsidRPr="00A2484E" w:rsidRDefault="0098382F" w:rsidP="004D7537">
            <w:r w:rsidRPr="00A2484E">
              <w:rPr>
                <w:rFonts w:hint="eastAsia"/>
              </w:rPr>
              <w:t>场景</w:t>
            </w:r>
          </w:p>
        </w:tc>
        <w:tc>
          <w:tcPr>
            <w:tcW w:w="6894" w:type="dxa"/>
          </w:tcPr>
          <w:p w14:paraId="19BF6254" w14:textId="77777777" w:rsidR="0098382F" w:rsidRPr="00A2484E" w:rsidRDefault="0098382F" w:rsidP="004D7537">
            <w:r>
              <w:rPr>
                <w:rFonts w:hint="eastAsia"/>
              </w:rPr>
              <w:t>查看考勤记录</w:t>
            </w:r>
          </w:p>
        </w:tc>
      </w:tr>
      <w:tr w:rsidR="0098382F" w:rsidRPr="00A2484E" w14:paraId="3C4FDEC0" w14:textId="77777777" w:rsidTr="004D7537">
        <w:trPr>
          <w:trHeight w:val="413"/>
        </w:trPr>
        <w:tc>
          <w:tcPr>
            <w:tcW w:w="1062" w:type="dxa"/>
            <w:gridSpan w:val="2"/>
          </w:tcPr>
          <w:p w14:paraId="54CAD976" w14:textId="77777777" w:rsidR="0098382F" w:rsidRPr="00A2484E" w:rsidRDefault="0098382F" w:rsidP="004D7537">
            <w:r w:rsidRPr="00A2484E">
              <w:rPr>
                <w:rFonts w:hint="eastAsia"/>
              </w:rPr>
              <w:t>功能概述</w:t>
            </w:r>
          </w:p>
        </w:tc>
        <w:tc>
          <w:tcPr>
            <w:tcW w:w="6894" w:type="dxa"/>
          </w:tcPr>
          <w:p w14:paraId="05056DBF" w14:textId="77777777" w:rsidR="0098382F" w:rsidRPr="00A2484E" w:rsidRDefault="0098382F" w:rsidP="004D7537">
            <w:r>
              <w:rPr>
                <w:rFonts w:hint="eastAsia"/>
              </w:rPr>
              <w:t>变更需求：家长和学生的刷</w:t>
            </w:r>
            <w:proofErr w:type="gramStart"/>
            <w:r>
              <w:rPr>
                <w:rFonts w:hint="eastAsia"/>
              </w:rPr>
              <w:t>脸记录</w:t>
            </w:r>
            <w:proofErr w:type="gramEnd"/>
            <w:r>
              <w:rPr>
                <w:rFonts w:hint="eastAsia"/>
              </w:rPr>
              <w:t>都是考勤记录</w:t>
            </w:r>
          </w:p>
        </w:tc>
      </w:tr>
      <w:tr w:rsidR="0098382F" w:rsidRPr="00A2484E" w14:paraId="75FDAB6E" w14:textId="77777777" w:rsidTr="004D7537">
        <w:trPr>
          <w:trHeight w:val="413"/>
        </w:trPr>
        <w:tc>
          <w:tcPr>
            <w:tcW w:w="1062" w:type="dxa"/>
            <w:gridSpan w:val="2"/>
          </w:tcPr>
          <w:p w14:paraId="5F214596" w14:textId="77777777" w:rsidR="0098382F" w:rsidRPr="00A2484E" w:rsidRDefault="0098382F" w:rsidP="004D7537">
            <w:r w:rsidRPr="00A2484E">
              <w:rPr>
                <w:rFonts w:hint="eastAsia"/>
              </w:rPr>
              <w:lastRenderedPageBreak/>
              <w:t>优先级</w:t>
            </w:r>
          </w:p>
        </w:tc>
        <w:tc>
          <w:tcPr>
            <w:tcW w:w="6894" w:type="dxa"/>
          </w:tcPr>
          <w:p w14:paraId="1A778388" w14:textId="77777777" w:rsidR="0098382F" w:rsidRPr="00A2484E" w:rsidRDefault="0098382F" w:rsidP="004D7537">
            <w:r>
              <w:rPr>
                <w:rFonts w:hint="eastAsia"/>
              </w:rPr>
              <w:t>高</w:t>
            </w:r>
          </w:p>
        </w:tc>
      </w:tr>
      <w:tr w:rsidR="0098382F" w:rsidRPr="00A2484E" w14:paraId="65B69118" w14:textId="77777777" w:rsidTr="004D7537">
        <w:trPr>
          <w:trHeight w:val="6905"/>
        </w:trPr>
        <w:tc>
          <w:tcPr>
            <w:tcW w:w="426" w:type="dxa"/>
            <w:vAlign w:val="center"/>
          </w:tcPr>
          <w:p w14:paraId="1FA68F8D" w14:textId="77777777" w:rsidR="0098382F" w:rsidRPr="00A2484E" w:rsidRDefault="0098382F" w:rsidP="004D7537">
            <w:pPr>
              <w:jc w:val="center"/>
            </w:pPr>
            <w:r w:rsidRPr="00A2484E">
              <w:rPr>
                <w:rFonts w:hint="eastAsia"/>
              </w:rPr>
              <w:t>数据与交互详细描述</w:t>
            </w:r>
          </w:p>
        </w:tc>
        <w:tc>
          <w:tcPr>
            <w:tcW w:w="636" w:type="dxa"/>
            <w:vAlign w:val="center"/>
          </w:tcPr>
          <w:p w14:paraId="53DDDFF9" w14:textId="6023805B" w:rsidR="0098382F" w:rsidRDefault="0098382F" w:rsidP="004D7537">
            <w:pPr>
              <w:widowControl/>
              <w:jc w:val="left"/>
            </w:pPr>
            <w:r w:rsidRPr="00A2484E">
              <w:rPr>
                <w:rFonts w:hint="eastAsia"/>
              </w:rPr>
              <w:t>1.</w:t>
            </w:r>
            <w:r>
              <w:rPr>
                <w:rFonts w:hint="eastAsia"/>
              </w:rPr>
              <w:t xml:space="preserve"> </w:t>
            </w:r>
            <w:r w:rsidR="009F3A45">
              <w:rPr>
                <w:rFonts w:hint="eastAsia"/>
              </w:rPr>
              <w:t>识别成功</w:t>
            </w:r>
          </w:p>
          <w:p w14:paraId="01E645CD" w14:textId="77777777" w:rsidR="0098382F" w:rsidRPr="00A2484E" w:rsidRDefault="0098382F" w:rsidP="004D7537">
            <w:pPr>
              <w:jc w:val="center"/>
            </w:pPr>
          </w:p>
        </w:tc>
        <w:tc>
          <w:tcPr>
            <w:tcW w:w="6894" w:type="dxa"/>
          </w:tcPr>
          <w:p w14:paraId="22C3930C" w14:textId="796A900A" w:rsidR="004D7537" w:rsidRDefault="004D7537" w:rsidP="004D7537">
            <w:pPr>
              <w:jc w:val="left"/>
            </w:pPr>
            <w:r>
              <w:rPr>
                <w:rFonts w:hint="eastAsia"/>
              </w:rPr>
              <w:t>1.一般情况</w:t>
            </w:r>
          </w:p>
          <w:p w14:paraId="4BFD4825" w14:textId="43ED0A47" w:rsidR="004D7537" w:rsidRPr="00A2484E" w:rsidRDefault="00BF481E" w:rsidP="004D7537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5EEB40DD" wp14:editId="71CCB62E">
                  <wp:extent cx="1805651" cy="3822777"/>
                  <wp:effectExtent l="0" t="0" r="4445" b="635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5451" cy="39070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tbl>
            <w:tblPr>
              <w:tblpPr w:leftFromText="180" w:rightFromText="180" w:vertAnchor="text" w:horzAnchor="page" w:tblpXSpec="center" w:tblpY="1"/>
              <w:tblOverlap w:val="never"/>
              <w:tblW w:w="6383" w:type="dxa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12" w:space="0" w:color="auto"/>
                <w:insideV w:val="single" w:sz="12" w:space="0" w:color="auto"/>
              </w:tblBorders>
              <w:tblLook w:val="0000" w:firstRow="0" w:lastRow="0" w:firstColumn="0" w:lastColumn="0" w:noHBand="0" w:noVBand="0"/>
            </w:tblPr>
            <w:tblGrid>
              <w:gridCol w:w="426"/>
              <w:gridCol w:w="1341"/>
              <w:gridCol w:w="1493"/>
              <w:gridCol w:w="1901"/>
              <w:gridCol w:w="1222"/>
            </w:tblGrid>
            <w:tr w:rsidR="00BF481E" w:rsidRPr="00A2484E" w14:paraId="49C05CCE" w14:textId="77777777" w:rsidTr="004D7537">
              <w:trPr>
                <w:trHeight w:val="55"/>
              </w:trPr>
              <w:tc>
                <w:tcPr>
                  <w:tcW w:w="426" w:type="dxa"/>
                  <w:vAlign w:val="center"/>
                </w:tcPr>
                <w:p w14:paraId="7565AA35" w14:textId="77777777" w:rsidR="00BF481E" w:rsidRPr="00A2484E" w:rsidRDefault="00BF481E" w:rsidP="00BF481E">
                  <w:r>
                    <w:rPr>
                      <w:rFonts w:hint="eastAsia"/>
                    </w:rPr>
                    <w:t>序号</w:t>
                  </w:r>
                </w:p>
              </w:tc>
              <w:tc>
                <w:tcPr>
                  <w:tcW w:w="1341" w:type="dxa"/>
                  <w:vAlign w:val="center"/>
                </w:tcPr>
                <w:p w14:paraId="583FAEA9" w14:textId="77777777" w:rsidR="00BF481E" w:rsidRPr="00A2484E" w:rsidRDefault="00BF481E" w:rsidP="00BF481E">
                  <w:r w:rsidRPr="00A2484E">
                    <w:rPr>
                      <w:rFonts w:hint="eastAsia"/>
                    </w:rPr>
                    <w:t>页面元素</w:t>
                  </w:r>
                </w:p>
              </w:tc>
              <w:tc>
                <w:tcPr>
                  <w:tcW w:w="1493" w:type="dxa"/>
                  <w:vAlign w:val="center"/>
                </w:tcPr>
                <w:p w14:paraId="1E1C6988" w14:textId="77777777" w:rsidR="00BF481E" w:rsidRPr="00A2484E" w:rsidRDefault="00BF481E" w:rsidP="00BF481E">
                  <w:r w:rsidRPr="00A2484E">
                    <w:rPr>
                      <w:rFonts w:hint="eastAsia"/>
                    </w:rPr>
                    <w:t>数据说明</w:t>
                  </w:r>
                </w:p>
              </w:tc>
              <w:tc>
                <w:tcPr>
                  <w:tcW w:w="1901" w:type="dxa"/>
                  <w:vAlign w:val="center"/>
                </w:tcPr>
                <w:p w14:paraId="43093B9B" w14:textId="77777777" w:rsidR="00BF481E" w:rsidRPr="00A2484E" w:rsidRDefault="00BF481E" w:rsidP="00BF481E">
                  <w:r w:rsidRPr="00A2484E">
                    <w:rPr>
                      <w:rFonts w:hint="eastAsia"/>
                    </w:rPr>
                    <w:t>交互说明</w:t>
                  </w:r>
                </w:p>
              </w:tc>
              <w:tc>
                <w:tcPr>
                  <w:tcW w:w="1222" w:type="dxa"/>
                  <w:vAlign w:val="center"/>
                </w:tcPr>
                <w:p w14:paraId="544081CC" w14:textId="77777777" w:rsidR="00BF481E" w:rsidRPr="00A2484E" w:rsidRDefault="00BF481E" w:rsidP="00BF481E">
                  <w:r w:rsidRPr="00A2484E">
                    <w:rPr>
                      <w:rFonts w:hint="eastAsia"/>
                    </w:rPr>
                    <w:t>备注</w:t>
                  </w:r>
                </w:p>
              </w:tc>
            </w:tr>
            <w:tr w:rsidR="00BF481E" w:rsidRPr="00A2484E" w14:paraId="1437E122" w14:textId="77777777" w:rsidTr="004D7537">
              <w:trPr>
                <w:trHeight w:val="55"/>
              </w:trPr>
              <w:tc>
                <w:tcPr>
                  <w:tcW w:w="426" w:type="dxa"/>
                  <w:vAlign w:val="center"/>
                </w:tcPr>
                <w:p w14:paraId="73B521AD" w14:textId="77777777" w:rsidR="00BF481E" w:rsidRPr="00A2484E" w:rsidRDefault="00BF481E" w:rsidP="00BF481E"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1341" w:type="dxa"/>
                  <w:vAlign w:val="center"/>
                </w:tcPr>
                <w:p w14:paraId="06D9D7B2" w14:textId="544F3672" w:rsidR="00BF481E" w:rsidRPr="00A2484E" w:rsidRDefault="00BF481E" w:rsidP="00BF481E">
                  <w:r>
                    <w:rPr>
                      <w:rFonts w:hint="eastAsia"/>
                    </w:rPr>
                    <w:t>照片</w:t>
                  </w:r>
                </w:p>
              </w:tc>
              <w:tc>
                <w:tcPr>
                  <w:tcW w:w="1493" w:type="dxa"/>
                  <w:vAlign w:val="center"/>
                </w:tcPr>
                <w:p w14:paraId="6E34863A" w14:textId="47E5545E" w:rsidR="00BF481E" w:rsidRPr="00A2484E" w:rsidRDefault="00BF481E" w:rsidP="00BF481E">
                  <w:r>
                    <w:rPr>
                      <w:rFonts w:hint="eastAsia"/>
                    </w:rPr>
                    <w:t>显示李刚的识别照片</w:t>
                  </w:r>
                </w:p>
              </w:tc>
              <w:tc>
                <w:tcPr>
                  <w:tcW w:w="1901" w:type="dxa"/>
                  <w:vAlign w:val="center"/>
                </w:tcPr>
                <w:p w14:paraId="700E529B" w14:textId="7DE891BF" w:rsidR="00BF481E" w:rsidRPr="00A2484E" w:rsidRDefault="00BF481E" w:rsidP="00BF481E"/>
              </w:tc>
              <w:tc>
                <w:tcPr>
                  <w:tcW w:w="1222" w:type="dxa"/>
                  <w:vAlign w:val="center"/>
                </w:tcPr>
                <w:p w14:paraId="7084081B" w14:textId="77777777" w:rsidR="00BF481E" w:rsidRPr="00A2484E" w:rsidRDefault="00BF481E" w:rsidP="00BF481E"/>
              </w:tc>
            </w:tr>
            <w:tr w:rsidR="00BF481E" w:rsidRPr="00A2484E" w14:paraId="65146898" w14:textId="77777777" w:rsidTr="004D7537">
              <w:trPr>
                <w:trHeight w:val="55"/>
              </w:trPr>
              <w:tc>
                <w:tcPr>
                  <w:tcW w:w="426" w:type="dxa"/>
                  <w:vAlign w:val="center"/>
                </w:tcPr>
                <w:p w14:paraId="3EC4896D" w14:textId="77777777" w:rsidR="00BF481E" w:rsidRDefault="00BF481E" w:rsidP="00BF481E">
                  <w:r>
                    <w:t>2</w:t>
                  </w:r>
                </w:p>
              </w:tc>
              <w:tc>
                <w:tcPr>
                  <w:tcW w:w="1341" w:type="dxa"/>
                  <w:vAlign w:val="center"/>
                </w:tcPr>
                <w:p w14:paraId="14D8FDA8" w14:textId="4B042320" w:rsidR="00BF481E" w:rsidRDefault="00BF481E" w:rsidP="00BF481E">
                  <w:r>
                    <w:rPr>
                      <w:rFonts w:hint="eastAsia"/>
                    </w:rPr>
                    <w:t>照片</w:t>
                  </w:r>
                </w:p>
              </w:tc>
              <w:tc>
                <w:tcPr>
                  <w:tcW w:w="1493" w:type="dxa"/>
                  <w:vAlign w:val="center"/>
                </w:tcPr>
                <w:p w14:paraId="6387CE73" w14:textId="4D3C82A1" w:rsidR="00BF481E" w:rsidRDefault="00BF481E" w:rsidP="00BF481E">
                  <w:r>
                    <w:rPr>
                      <w:rFonts w:hint="eastAsia"/>
                    </w:rPr>
                    <w:t>显示李大宝的</w:t>
                  </w:r>
                  <w:proofErr w:type="gramStart"/>
                  <w:r>
                    <w:rPr>
                      <w:rFonts w:hint="eastAsia"/>
                    </w:rPr>
                    <w:t>底库照片</w:t>
                  </w:r>
                  <w:proofErr w:type="gramEnd"/>
                </w:p>
              </w:tc>
              <w:tc>
                <w:tcPr>
                  <w:tcW w:w="1901" w:type="dxa"/>
                  <w:vAlign w:val="center"/>
                </w:tcPr>
                <w:p w14:paraId="6C08095C" w14:textId="582AF5FB" w:rsidR="00BF481E" w:rsidRDefault="00BF481E" w:rsidP="00BF481E"/>
              </w:tc>
              <w:tc>
                <w:tcPr>
                  <w:tcW w:w="1222" w:type="dxa"/>
                  <w:vAlign w:val="center"/>
                </w:tcPr>
                <w:p w14:paraId="0B5C0ABB" w14:textId="77777777" w:rsidR="00BF481E" w:rsidRDefault="00BF481E" w:rsidP="00BF481E"/>
              </w:tc>
            </w:tr>
            <w:tr w:rsidR="00BF481E" w:rsidRPr="00A2484E" w14:paraId="363A2F76" w14:textId="77777777" w:rsidTr="004D7537">
              <w:trPr>
                <w:trHeight w:val="55"/>
              </w:trPr>
              <w:tc>
                <w:tcPr>
                  <w:tcW w:w="426" w:type="dxa"/>
                  <w:vAlign w:val="center"/>
                </w:tcPr>
                <w:p w14:paraId="0A1B723E" w14:textId="713B90C4" w:rsidR="00BF481E" w:rsidRDefault="00BF481E" w:rsidP="00BF481E">
                  <w:r>
                    <w:rPr>
                      <w:rFonts w:hint="eastAsia"/>
                    </w:rPr>
                    <w:t>3</w:t>
                  </w:r>
                </w:p>
              </w:tc>
              <w:tc>
                <w:tcPr>
                  <w:tcW w:w="1341" w:type="dxa"/>
                  <w:vAlign w:val="center"/>
                </w:tcPr>
                <w:p w14:paraId="59FA7902" w14:textId="1D1FA08A" w:rsidR="00BF481E" w:rsidRDefault="00BF481E" w:rsidP="00BF481E">
                  <w:r>
                    <w:rPr>
                      <w:rFonts w:hint="eastAsia"/>
                    </w:rPr>
                    <w:t>照片</w:t>
                  </w:r>
                </w:p>
              </w:tc>
              <w:tc>
                <w:tcPr>
                  <w:tcW w:w="1493" w:type="dxa"/>
                  <w:vAlign w:val="center"/>
                </w:tcPr>
                <w:p w14:paraId="79011C50" w14:textId="1A4FB858" w:rsidR="00BF481E" w:rsidRDefault="00BF481E" w:rsidP="00BF481E">
                  <w:r>
                    <w:rPr>
                      <w:rFonts w:hint="eastAsia"/>
                    </w:rPr>
                    <w:t>显示李刚的</w:t>
                  </w:r>
                  <w:proofErr w:type="gramStart"/>
                  <w:r>
                    <w:rPr>
                      <w:rFonts w:hint="eastAsia"/>
                    </w:rPr>
                    <w:t>底库照片</w:t>
                  </w:r>
                  <w:proofErr w:type="gramEnd"/>
                </w:p>
              </w:tc>
              <w:tc>
                <w:tcPr>
                  <w:tcW w:w="1901" w:type="dxa"/>
                  <w:vAlign w:val="center"/>
                </w:tcPr>
                <w:p w14:paraId="3AA81A0E" w14:textId="77777777" w:rsidR="00BF481E" w:rsidRDefault="00BF481E" w:rsidP="00BF481E"/>
              </w:tc>
              <w:tc>
                <w:tcPr>
                  <w:tcW w:w="1222" w:type="dxa"/>
                  <w:vAlign w:val="center"/>
                </w:tcPr>
                <w:p w14:paraId="5DFC61A0" w14:textId="77777777" w:rsidR="00BF481E" w:rsidRDefault="00BF481E" w:rsidP="00BF481E"/>
              </w:tc>
            </w:tr>
            <w:tr w:rsidR="00BF481E" w:rsidRPr="00A2484E" w14:paraId="3DCD6742" w14:textId="77777777" w:rsidTr="004D7537">
              <w:trPr>
                <w:trHeight w:val="55"/>
              </w:trPr>
              <w:tc>
                <w:tcPr>
                  <w:tcW w:w="426" w:type="dxa"/>
                  <w:vAlign w:val="center"/>
                </w:tcPr>
                <w:p w14:paraId="31385F82" w14:textId="338118F0" w:rsidR="00BF481E" w:rsidRDefault="004D7537" w:rsidP="00BF481E">
                  <w:r>
                    <w:rPr>
                      <w:rFonts w:hint="eastAsia"/>
                    </w:rPr>
                    <w:t>4</w:t>
                  </w:r>
                </w:p>
              </w:tc>
              <w:tc>
                <w:tcPr>
                  <w:tcW w:w="1341" w:type="dxa"/>
                  <w:vAlign w:val="center"/>
                </w:tcPr>
                <w:p w14:paraId="5AB4DB70" w14:textId="5FBAE9ED" w:rsidR="00BF481E" w:rsidRDefault="00BF481E" w:rsidP="00BF481E">
                  <w:r>
                    <w:rPr>
                      <w:rFonts w:hint="eastAsia"/>
                    </w:rPr>
                    <w:t>语音播报</w:t>
                  </w:r>
                </w:p>
              </w:tc>
              <w:tc>
                <w:tcPr>
                  <w:tcW w:w="1493" w:type="dxa"/>
                  <w:vAlign w:val="center"/>
                </w:tcPr>
                <w:p w14:paraId="67533007" w14:textId="77777777" w:rsidR="00BF481E" w:rsidRDefault="00BF481E" w:rsidP="00BF481E"/>
              </w:tc>
              <w:tc>
                <w:tcPr>
                  <w:tcW w:w="1901" w:type="dxa"/>
                  <w:vAlign w:val="center"/>
                </w:tcPr>
                <w:p w14:paraId="7D665C4C" w14:textId="6A67716B" w:rsidR="00BF481E" w:rsidRDefault="00BF481E" w:rsidP="00BF481E">
                  <w:r>
                    <w:rPr>
                      <w:rFonts w:hint="eastAsia"/>
                    </w:rPr>
                    <w:t>语音播报“小班三班李大宝的爸爸，欢迎您”</w:t>
                  </w:r>
                </w:p>
              </w:tc>
              <w:tc>
                <w:tcPr>
                  <w:tcW w:w="1222" w:type="dxa"/>
                  <w:vAlign w:val="center"/>
                </w:tcPr>
                <w:p w14:paraId="5AEFD50E" w14:textId="77777777" w:rsidR="00BF481E" w:rsidRDefault="00BF481E" w:rsidP="00BF481E"/>
              </w:tc>
            </w:tr>
          </w:tbl>
          <w:p w14:paraId="1F05AEB2" w14:textId="523DE07B" w:rsidR="0098382F" w:rsidRDefault="00247383" w:rsidP="00247383">
            <w:pPr>
              <w:widowControl/>
              <w:jc w:val="left"/>
            </w:pPr>
            <w:r>
              <w:rPr>
                <w:rFonts w:hint="eastAsia"/>
              </w:rPr>
              <w:t>2.</w:t>
            </w:r>
            <w:r w:rsidR="004D7537">
              <w:rPr>
                <w:rFonts w:hint="eastAsia"/>
              </w:rPr>
              <w:t>确认接送两个孩子</w:t>
            </w:r>
            <w:r>
              <w:rPr>
                <w:rFonts w:hint="eastAsia"/>
              </w:rPr>
              <w:t>（以此类推）</w:t>
            </w:r>
          </w:p>
          <w:p w14:paraId="504A88A5" w14:textId="3245ED37" w:rsidR="004D7537" w:rsidRDefault="00247383" w:rsidP="004D7537">
            <w:pPr>
              <w:pStyle w:val="a3"/>
              <w:widowControl/>
              <w:ind w:left="360" w:firstLineChars="0" w:firstLine="0"/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1ADD53FC" wp14:editId="2959B9E9">
                  <wp:extent cx="1741989" cy="3638828"/>
                  <wp:effectExtent l="0" t="0" r="0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1944" cy="3722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tbl>
            <w:tblPr>
              <w:tblpPr w:leftFromText="180" w:rightFromText="180" w:vertAnchor="text" w:horzAnchor="page" w:tblpXSpec="center" w:tblpY="1"/>
              <w:tblOverlap w:val="never"/>
              <w:tblW w:w="6383" w:type="dxa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12" w:space="0" w:color="auto"/>
                <w:insideV w:val="single" w:sz="12" w:space="0" w:color="auto"/>
              </w:tblBorders>
              <w:tblLook w:val="0000" w:firstRow="0" w:lastRow="0" w:firstColumn="0" w:lastColumn="0" w:noHBand="0" w:noVBand="0"/>
            </w:tblPr>
            <w:tblGrid>
              <w:gridCol w:w="426"/>
              <w:gridCol w:w="1341"/>
              <w:gridCol w:w="1493"/>
              <w:gridCol w:w="1901"/>
              <w:gridCol w:w="1222"/>
            </w:tblGrid>
            <w:tr w:rsidR="00247383" w:rsidRPr="00A2484E" w14:paraId="162B21AB" w14:textId="77777777" w:rsidTr="00A3277A">
              <w:trPr>
                <w:trHeight w:val="55"/>
              </w:trPr>
              <w:tc>
                <w:tcPr>
                  <w:tcW w:w="426" w:type="dxa"/>
                  <w:vAlign w:val="center"/>
                </w:tcPr>
                <w:p w14:paraId="2721655F" w14:textId="77777777" w:rsidR="00247383" w:rsidRPr="00A2484E" w:rsidRDefault="00247383" w:rsidP="00247383">
                  <w:r>
                    <w:rPr>
                      <w:rFonts w:hint="eastAsia"/>
                    </w:rPr>
                    <w:t>序号</w:t>
                  </w:r>
                </w:p>
              </w:tc>
              <w:tc>
                <w:tcPr>
                  <w:tcW w:w="1341" w:type="dxa"/>
                  <w:vAlign w:val="center"/>
                </w:tcPr>
                <w:p w14:paraId="473AA243" w14:textId="77777777" w:rsidR="00247383" w:rsidRPr="00A2484E" w:rsidRDefault="00247383" w:rsidP="00247383">
                  <w:r w:rsidRPr="00A2484E">
                    <w:rPr>
                      <w:rFonts w:hint="eastAsia"/>
                    </w:rPr>
                    <w:t>页面元素</w:t>
                  </w:r>
                </w:p>
              </w:tc>
              <w:tc>
                <w:tcPr>
                  <w:tcW w:w="1493" w:type="dxa"/>
                  <w:vAlign w:val="center"/>
                </w:tcPr>
                <w:p w14:paraId="2F6FC4E3" w14:textId="77777777" w:rsidR="00247383" w:rsidRPr="00A2484E" w:rsidRDefault="00247383" w:rsidP="00247383">
                  <w:r w:rsidRPr="00A2484E">
                    <w:rPr>
                      <w:rFonts w:hint="eastAsia"/>
                    </w:rPr>
                    <w:t>数据说明</w:t>
                  </w:r>
                </w:p>
              </w:tc>
              <w:tc>
                <w:tcPr>
                  <w:tcW w:w="1901" w:type="dxa"/>
                  <w:vAlign w:val="center"/>
                </w:tcPr>
                <w:p w14:paraId="6DE100D8" w14:textId="77777777" w:rsidR="00247383" w:rsidRPr="00A2484E" w:rsidRDefault="00247383" w:rsidP="00247383">
                  <w:r w:rsidRPr="00A2484E">
                    <w:rPr>
                      <w:rFonts w:hint="eastAsia"/>
                    </w:rPr>
                    <w:t>交互说明</w:t>
                  </w:r>
                </w:p>
              </w:tc>
              <w:tc>
                <w:tcPr>
                  <w:tcW w:w="1222" w:type="dxa"/>
                  <w:vAlign w:val="center"/>
                </w:tcPr>
                <w:p w14:paraId="6BEA4A23" w14:textId="77777777" w:rsidR="00247383" w:rsidRPr="00A2484E" w:rsidRDefault="00247383" w:rsidP="00247383">
                  <w:r w:rsidRPr="00A2484E">
                    <w:rPr>
                      <w:rFonts w:hint="eastAsia"/>
                    </w:rPr>
                    <w:t>备注</w:t>
                  </w:r>
                </w:p>
              </w:tc>
            </w:tr>
            <w:tr w:rsidR="00247383" w:rsidRPr="00A2484E" w14:paraId="5614F3B8" w14:textId="77777777" w:rsidTr="00A3277A">
              <w:trPr>
                <w:trHeight w:val="55"/>
              </w:trPr>
              <w:tc>
                <w:tcPr>
                  <w:tcW w:w="426" w:type="dxa"/>
                  <w:vAlign w:val="center"/>
                </w:tcPr>
                <w:p w14:paraId="0FB767D4" w14:textId="77777777" w:rsidR="00247383" w:rsidRPr="00A2484E" w:rsidRDefault="00247383" w:rsidP="00247383"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1341" w:type="dxa"/>
                  <w:vAlign w:val="center"/>
                </w:tcPr>
                <w:p w14:paraId="0A16E72B" w14:textId="5E244121" w:rsidR="00247383" w:rsidRPr="00A2484E" w:rsidRDefault="00247383" w:rsidP="00247383">
                  <w:r>
                    <w:rPr>
                      <w:rFonts w:hint="eastAsia"/>
                    </w:rPr>
                    <w:t>语音播报</w:t>
                  </w:r>
                </w:p>
              </w:tc>
              <w:tc>
                <w:tcPr>
                  <w:tcW w:w="1493" w:type="dxa"/>
                  <w:vAlign w:val="center"/>
                </w:tcPr>
                <w:p w14:paraId="2BAF041C" w14:textId="279B2018" w:rsidR="00247383" w:rsidRPr="00A2484E" w:rsidRDefault="00247383" w:rsidP="00247383">
                  <w:r>
                    <w:rPr>
                      <w:rFonts w:hint="eastAsia"/>
                    </w:rPr>
                    <w:t>显示播报信息（信息太多可以流动显示）</w:t>
                  </w:r>
                </w:p>
              </w:tc>
              <w:tc>
                <w:tcPr>
                  <w:tcW w:w="1901" w:type="dxa"/>
                  <w:vAlign w:val="center"/>
                </w:tcPr>
                <w:p w14:paraId="743D7571" w14:textId="7EB74A2A" w:rsidR="00247383" w:rsidRPr="00A2484E" w:rsidRDefault="00247383" w:rsidP="00247383">
                  <w:r>
                    <w:rPr>
                      <w:rFonts w:hint="eastAsia"/>
                    </w:rPr>
                    <w:t>语音播报“小班三班李大宝，小班二班李二宝的爸爸，欢迎您”</w:t>
                  </w:r>
                </w:p>
              </w:tc>
              <w:tc>
                <w:tcPr>
                  <w:tcW w:w="1222" w:type="dxa"/>
                  <w:vAlign w:val="center"/>
                </w:tcPr>
                <w:p w14:paraId="74CF76FE" w14:textId="77777777" w:rsidR="00247383" w:rsidRPr="00A2484E" w:rsidRDefault="00247383" w:rsidP="00247383"/>
              </w:tc>
            </w:tr>
            <w:tr w:rsidR="00247383" w:rsidRPr="00A2484E" w14:paraId="231BFF9F" w14:textId="77777777" w:rsidTr="00A3277A">
              <w:trPr>
                <w:trHeight w:val="55"/>
              </w:trPr>
              <w:tc>
                <w:tcPr>
                  <w:tcW w:w="426" w:type="dxa"/>
                  <w:vAlign w:val="center"/>
                </w:tcPr>
                <w:p w14:paraId="7CD6C703" w14:textId="77777777" w:rsidR="00247383" w:rsidRDefault="00247383" w:rsidP="00247383">
                  <w:r>
                    <w:t>2</w:t>
                  </w:r>
                </w:p>
              </w:tc>
              <w:tc>
                <w:tcPr>
                  <w:tcW w:w="1341" w:type="dxa"/>
                  <w:vAlign w:val="center"/>
                </w:tcPr>
                <w:p w14:paraId="569DB0E1" w14:textId="77777777" w:rsidR="00247383" w:rsidRDefault="00247383" w:rsidP="00247383">
                  <w:r>
                    <w:rPr>
                      <w:rFonts w:hint="eastAsia"/>
                    </w:rPr>
                    <w:t>照片</w:t>
                  </w:r>
                </w:p>
              </w:tc>
              <w:tc>
                <w:tcPr>
                  <w:tcW w:w="1493" w:type="dxa"/>
                  <w:vAlign w:val="center"/>
                </w:tcPr>
                <w:p w14:paraId="7A978C10" w14:textId="77777777" w:rsidR="00247383" w:rsidRDefault="00247383" w:rsidP="00247383">
                  <w:r>
                    <w:rPr>
                      <w:rFonts w:hint="eastAsia"/>
                    </w:rPr>
                    <w:t>显示李大宝的</w:t>
                  </w:r>
                  <w:proofErr w:type="gramStart"/>
                  <w:r>
                    <w:rPr>
                      <w:rFonts w:hint="eastAsia"/>
                    </w:rPr>
                    <w:t>底库照片</w:t>
                  </w:r>
                  <w:proofErr w:type="gramEnd"/>
                </w:p>
              </w:tc>
              <w:tc>
                <w:tcPr>
                  <w:tcW w:w="1901" w:type="dxa"/>
                  <w:vAlign w:val="center"/>
                </w:tcPr>
                <w:p w14:paraId="22E54A55" w14:textId="77777777" w:rsidR="00247383" w:rsidRDefault="00247383" w:rsidP="00247383"/>
              </w:tc>
              <w:tc>
                <w:tcPr>
                  <w:tcW w:w="1222" w:type="dxa"/>
                  <w:vAlign w:val="center"/>
                </w:tcPr>
                <w:p w14:paraId="516176EB" w14:textId="77777777" w:rsidR="00247383" w:rsidRDefault="00247383" w:rsidP="00247383"/>
              </w:tc>
            </w:tr>
            <w:tr w:rsidR="00247383" w:rsidRPr="00A2484E" w14:paraId="65B7A658" w14:textId="77777777" w:rsidTr="00A3277A">
              <w:trPr>
                <w:trHeight w:val="55"/>
              </w:trPr>
              <w:tc>
                <w:tcPr>
                  <w:tcW w:w="426" w:type="dxa"/>
                  <w:vAlign w:val="center"/>
                </w:tcPr>
                <w:p w14:paraId="042A3FF8" w14:textId="77777777" w:rsidR="00247383" w:rsidRDefault="00247383" w:rsidP="00247383">
                  <w:r>
                    <w:rPr>
                      <w:rFonts w:hint="eastAsia"/>
                    </w:rPr>
                    <w:t>3</w:t>
                  </w:r>
                </w:p>
              </w:tc>
              <w:tc>
                <w:tcPr>
                  <w:tcW w:w="1341" w:type="dxa"/>
                  <w:vAlign w:val="center"/>
                </w:tcPr>
                <w:p w14:paraId="63E4D253" w14:textId="77777777" w:rsidR="00247383" w:rsidRDefault="00247383" w:rsidP="00247383">
                  <w:r>
                    <w:rPr>
                      <w:rFonts w:hint="eastAsia"/>
                    </w:rPr>
                    <w:t>照片</w:t>
                  </w:r>
                </w:p>
              </w:tc>
              <w:tc>
                <w:tcPr>
                  <w:tcW w:w="1493" w:type="dxa"/>
                  <w:vAlign w:val="center"/>
                </w:tcPr>
                <w:p w14:paraId="5C65B40F" w14:textId="296542FF" w:rsidR="00247383" w:rsidRDefault="00247383" w:rsidP="00247383">
                  <w:r>
                    <w:rPr>
                      <w:rFonts w:hint="eastAsia"/>
                    </w:rPr>
                    <w:t>显示李二宝的</w:t>
                  </w:r>
                  <w:proofErr w:type="gramStart"/>
                  <w:r>
                    <w:rPr>
                      <w:rFonts w:hint="eastAsia"/>
                    </w:rPr>
                    <w:t>底库照片</w:t>
                  </w:r>
                  <w:proofErr w:type="gramEnd"/>
                </w:p>
              </w:tc>
              <w:tc>
                <w:tcPr>
                  <w:tcW w:w="1901" w:type="dxa"/>
                  <w:vAlign w:val="center"/>
                </w:tcPr>
                <w:p w14:paraId="44B99198" w14:textId="77777777" w:rsidR="00247383" w:rsidRDefault="00247383" w:rsidP="00247383"/>
              </w:tc>
              <w:tc>
                <w:tcPr>
                  <w:tcW w:w="1222" w:type="dxa"/>
                  <w:vAlign w:val="center"/>
                </w:tcPr>
                <w:p w14:paraId="1E134E82" w14:textId="77777777" w:rsidR="00247383" w:rsidRDefault="00247383" w:rsidP="00247383"/>
              </w:tc>
            </w:tr>
            <w:tr w:rsidR="00247383" w:rsidRPr="00A2484E" w14:paraId="777A433F" w14:textId="77777777" w:rsidTr="00A3277A">
              <w:trPr>
                <w:trHeight w:val="55"/>
              </w:trPr>
              <w:tc>
                <w:tcPr>
                  <w:tcW w:w="426" w:type="dxa"/>
                  <w:vAlign w:val="center"/>
                </w:tcPr>
                <w:p w14:paraId="517564FF" w14:textId="77777777" w:rsidR="00247383" w:rsidRDefault="00247383" w:rsidP="00247383">
                  <w:r>
                    <w:rPr>
                      <w:rFonts w:hint="eastAsia"/>
                    </w:rPr>
                    <w:t>4</w:t>
                  </w:r>
                </w:p>
              </w:tc>
              <w:tc>
                <w:tcPr>
                  <w:tcW w:w="1341" w:type="dxa"/>
                  <w:vAlign w:val="center"/>
                </w:tcPr>
                <w:p w14:paraId="1FB05B1D" w14:textId="730007E9" w:rsidR="00247383" w:rsidRDefault="00247383" w:rsidP="00247383">
                  <w:r>
                    <w:rPr>
                      <w:rFonts w:hint="eastAsia"/>
                    </w:rPr>
                    <w:t>照片</w:t>
                  </w:r>
                </w:p>
              </w:tc>
              <w:tc>
                <w:tcPr>
                  <w:tcW w:w="1493" w:type="dxa"/>
                  <w:vAlign w:val="center"/>
                </w:tcPr>
                <w:p w14:paraId="4BA41E28" w14:textId="32DC9172" w:rsidR="00247383" w:rsidRDefault="00247383" w:rsidP="00247383">
                  <w:r>
                    <w:rPr>
                      <w:rFonts w:hint="eastAsia"/>
                    </w:rPr>
                    <w:t>显示李刚的</w:t>
                  </w:r>
                  <w:proofErr w:type="gramStart"/>
                  <w:r>
                    <w:rPr>
                      <w:rFonts w:hint="eastAsia"/>
                    </w:rPr>
                    <w:t>底库照片</w:t>
                  </w:r>
                  <w:proofErr w:type="gramEnd"/>
                </w:p>
              </w:tc>
              <w:tc>
                <w:tcPr>
                  <w:tcW w:w="1901" w:type="dxa"/>
                  <w:vAlign w:val="center"/>
                </w:tcPr>
                <w:p w14:paraId="7225CE54" w14:textId="77777777" w:rsidR="00247383" w:rsidRDefault="00247383" w:rsidP="00247383">
                  <w:r>
                    <w:rPr>
                      <w:rFonts w:hint="eastAsia"/>
                    </w:rPr>
                    <w:t>语音播报“小班三班李大宝的爸爸，欢迎您”</w:t>
                  </w:r>
                </w:p>
              </w:tc>
              <w:tc>
                <w:tcPr>
                  <w:tcW w:w="1222" w:type="dxa"/>
                  <w:vAlign w:val="center"/>
                </w:tcPr>
                <w:p w14:paraId="2F6958A3" w14:textId="77777777" w:rsidR="00247383" w:rsidRDefault="00247383" w:rsidP="00247383"/>
              </w:tc>
            </w:tr>
          </w:tbl>
          <w:p w14:paraId="33E14F93" w14:textId="380BA6A0" w:rsidR="004D7537" w:rsidRPr="00917550" w:rsidRDefault="004D7537" w:rsidP="004D7537">
            <w:pPr>
              <w:widowControl/>
              <w:jc w:val="left"/>
            </w:pPr>
          </w:p>
        </w:tc>
      </w:tr>
      <w:tr w:rsidR="00BF481E" w:rsidRPr="00A2484E" w14:paraId="7F889596" w14:textId="77777777" w:rsidTr="00973359">
        <w:trPr>
          <w:trHeight w:val="2967"/>
        </w:trPr>
        <w:tc>
          <w:tcPr>
            <w:tcW w:w="426" w:type="dxa"/>
            <w:vAlign w:val="center"/>
          </w:tcPr>
          <w:p w14:paraId="6484B35A" w14:textId="77777777" w:rsidR="00BF481E" w:rsidRPr="00A2484E" w:rsidRDefault="00BF481E" w:rsidP="004D7537">
            <w:pPr>
              <w:jc w:val="center"/>
            </w:pPr>
          </w:p>
        </w:tc>
        <w:tc>
          <w:tcPr>
            <w:tcW w:w="636" w:type="dxa"/>
            <w:vAlign w:val="center"/>
          </w:tcPr>
          <w:p w14:paraId="51E16D32" w14:textId="042250C4" w:rsidR="00BF481E" w:rsidRPr="00A2484E" w:rsidRDefault="004D7537" w:rsidP="004D7537">
            <w:pPr>
              <w:widowControl/>
              <w:jc w:val="left"/>
            </w:pPr>
            <w:r>
              <w:rPr>
                <w:rFonts w:hint="eastAsia"/>
              </w:rPr>
              <w:t>2.识别判断（一位家长，两个孩子）</w:t>
            </w:r>
          </w:p>
        </w:tc>
        <w:tc>
          <w:tcPr>
            <w:tcW w:w="6894" w:type="dxa"/>
          </w:tcPr>
          <w:p w14:paraId="31DF9717" w14:textId="76AE5694" w:rsidR="000F688C" w:rsidRDefault="000F688C" w:rsidP="000F688C">
            <w:pPr>
              <w:widowControl/>
              <w:jc w:val="left"/>
            </w:pPr>
            <w:r>
              <w:rPr>
                <w:rFonts w:hint="eastAsia"/>
              </w:rPr>
              <w:t>（以此类推，最多支持一位亲属有</w:t>
            </w:r>
            <w:r w:rsidR="00973359">
              <w:rPr>
                <w:rFonts w:hint="eastAsia"/>
              </w:rPr>
              <w:t>四位孩子</w:t>
            </w:r>
            <w:r>
              <w:rPr>
                <w:rFonts w:hint="eastAsia"/>
              </w:rPr>
              <w:t>）</w:t>
            </w:r>
          </w:p>
          <w:p w14:paraId="25FB6EDE" w14:textId="0E3211BF" w:rsidR="00BF481E" w:rsidRDefault="004D7537" w:rsidP="004D7537">
            <w:pPr>
              <w:widowControl/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42EE7E69" wp14:editId="52F8FED4">
                  <wp:extent cx="1806635" cy="3790709"/>
                  <wp:effectExtent l="0" t="0" r="3175" b="635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8238" cy="38150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tbl>
            <w:tblPr>
              <w:tblpPr w:leftFromText="180" w:rightFromText="180" w:vertAnchor="text" w:horzAnchor="page" w:tblpXSpec="center" w:tblpY="1"/>
              <w:tblOverlap w:val="never"/>
              <w:tblW w:w="6648" w:type="dxa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12" w:space="0" w:color="auto"/>
                <w:insideV w:val="single" w:sz="12" w:space="0" w:color="auto"/>
              </w:tblBorders>
              <w:tblLook w:val="0000" w:firstRow="0" w:lastRow="0" w:firstColumn="0" w:lastColumn="0" w:noHBand="0" w:noVBand="0"/>
            </w:tblPr>
            <w:tblGrid>
              <w:gridCol w:w="426"/>
              <w:gridCol w:w="1402"/>
              <w:gridCol w:w="1559"/>
              <w:gridCol w:w="1985"/>
              <w:gridCol w:w="1276"/>
            </w:tblGrid>
            <w:tr w:rsidR="004D7537" w:rsidRPr="00A2484E" w14:paraId="29F0EC64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7EA38BDF" w14:textId="77777777" w:rsidR="004D7537" w:rsidRPr="00A2484E" w:rsidRDefault="004D7537" w:rsidP="004D7537">
                  <w:r>
                    <w:rPr>
                      <w:rFonts w:hint="eastAsia"/>
                    </w:rPr>
                    <w:t>序号</w:t>
                  </w:r>
                </w:p>
              </w:tc>
              <w:tc>
                <w:tcPr>
                  <w:tcW w:w="1402" w:type="dxa"/>
                  <w:vAlign w:val="center"/>
                </w:tcPr>
                <w:p w14:paraId="6339F7C6" w14:textId="77777777" w:rsidR="004D7537" w:rsidRPr="00A2484E" w:rsidRDefault="004D7537" w:rsidP="004D7537">
                  <w:r w:rsidRPr="00A2484E">
                    <w:rPr>
                      <w:rFonts w:hint="eastAsia"/>
                    </w:rPr>
                    <w:t>页面元素</w:t>
                  </w:r>
                </w:p>
              </w:tc>
              <w:tc>
                <w:tcPr>
                  <w:tcW w:w="1559" w:type="dxa"/>
                  <w:vAlign w:val="center"/>
                </w:tcPr>
                <w:p w14:paraId="41E35A3F" w14:textId="77777777" w:rsidR="004D7537" w:rsidRPr="00A2484E" w:rsidRDefault="004D7537" w:rsidP="004D7537">
                  <w:r w:rsidRPr="00A2484E">
                    <w:rPr>
                      <w:rFonts w:hint="eastAsia"/>
                    </w:rPr>
                    <w:t>数据说明</w:t>
                  </w:r>
                </w:p>
              </w:tc>
              <w:tc>
                <w:tcPr>
                  <w:tcW w:w="1985" w:type="dxa"/>
                  <w:vAlign w:val="center"/>
                </w:tcPr>
                <w:p w14:paraId="4A09EB44" w14:textId="77777777" w:rsidR="004D7537" w:rsidRPr="00A2484E" w:rsidRDefault="004D7537" w:rsidP="004D7537">
                  <w:r w:rsidRPr="00A2484E">
                    <w:rPr>
                      <w:rFonts w:hint="eastAsia"/>
                    </w:rPr>
                    <w:t>交互说明</w:t>
                  </w:r>
                </w:p>
              </w:tc>
              <w:tc>
                <w:tcPr>
                  <w:tcW w:w="1276" w:type="dxa"/>
                  <w:vAlign w:val="center"/>
                </w:tcPr>
                <w:p w14:paraId="79937B5F" w14:textId="77777777" w:rsidR="004D7537" w:rsidRPr="00A2484E" w:rsidRDefault="004D7537" w:rsidP="004D7537">
                  <w:r w:rsidRPr="00A2484E">
                    <w:rPr>
                      <w:rFonts w:hint="eastAsia"/>
                    </w:rPr>
                    <w:t>备注</w:t>
                  </w:r>
                </w:p>
              </w:tc>
            </w:tr>
            <w:tr w:rsidR="004D7537" w:rsidRPr="00A2484E" w14:paraId="0FF2E867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1AA97BFE" w14:textId="77777777" w:rsidR="004D7537" w:rsidRPr="00A2484E" w:rsidRDefault="004D7537" w:rsidP="004D7537"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1402" w:type="dxa"/>
                  <w:vAlign w:val="center"/>
                </w:tcPr>
                <w:p w14:paraId="73067392" w14:textId="264DC0AF" w:rsidR="004D7537" w:rsidRPr="00A2484E" w:rsidRDefault="004D7537" w:rsidP="004D7537">
                  <w:r>
                    <w:rPr>
                      <w:rFonts w:hint="eastAsia"/>
                    </w:rPr>
                    <w:t>照片&amp;选择按钮</w:t>
                  </w:r>
                </w:p>
              </w:tc>
              <w:tc>
                <w:tcPr>
                  <w:tcW w:w="1559" w:type="dxa"/>
                  <w:vAlign w:val="center"/>
                </w:tcPr>
                <w:p w14:paraId="598C9FFF" w14:textId="72DCF0AD" w:rsidR="004D7537" w:rsidRPr="00A2484E" w:rsidRDefault="004D7537" w:rsidP="004D7537">
                  <w:r>
                    <w:rPr>
                      <w:rFonts w:hint="eastAsia"/>
                    </w:rPr>
                    <w:t>显示李大宝的</w:t>
                  </w:r>
                  <w:proofErr w:type="gramStart"/>
                  <w:r>
                    <w:rPr>
                      <w:rFonts w:hint="eastAsia"/>
                    </w:rPr>
                    <w:t>底库照片</w:t>
                  </w:r>
                  <w:proofErr w:type="gramEnd"/>
                </w:p>
              </w:tc>
              <w:tc>
                <w:tcPr>
                  <w:tcW w:w="1985" w:type="dxa"/>
                  <w:vAlign w:val="center"/>
                </w:tcPr>
                <w:p w14:paraId="02E2F280" w14:textId="488F4A35" w:rsidR="004D7537" w:rsidRPr="004D7537" w:rsidRDefault="004D7537" w:rsidP="004D7537">
                  <w:r>
                    <w:rPr>
                      <w:rFonts w:hint="eastAsia"/>
                    </w:rPr>
                    <w:t>可选中此选项</w:t>
                  </w:r>
                </w:p>
              </w:tc>
              <w:tc>
                <w:tcPr>
                  <w:tcW w:w="1276" w:type="dxa"/>
                  <w:vAlign w:val="center"/>
                </w:tcPr>
                <w:p w14:paraId="577DCB73" w14:textId="77777777" w:rsidR="004D7537" w:rsidRPr="00A2484E" w:rsidRDefault="004D7537" w:rsidP="004D7537"/>
              </w:tc>
            </w:tr>
            <w:tr w:rsidR="004D7537" w:rsidRPr="00A2484E" w14:paraId="256890BB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74CA77EE" w14:textId="77777777" w:rsidR="004D7537" w:rsidRDefault="004D7537" w:rsidP="004D7537">
                  <w:r>
                    <w:t>2</w:t>
                  </w:r>
                </w:p>
              </w:tc>
              <w:tc>
                <w:tcPr>
                  <w:tcW w:w="1402" w:type="dxa"/>
                  <w:vAlign w:val="center"/>
                </w:tcPr>
                <w:p w14:paraId="1667CE5D" w14:textId="77777777" w:rsidR="004D7537" w:rsidRDefault="004D7537" w:rsidP="004D7537">
                  <w:r>
                    <w:rPr>
                      <w:rFonts w:hint="eastAsia"/>
                    </w:rPr>
                    <w:t>照片</w:t>
                  </w:r>
                </w:p>
              </w:tc>
              <w:tc>
                <w:tcPr>
                  <w:tcW w:w="1559" w:type="dxa"/>
                  <w:vAlign w:val="center"/>
                </w:tcPr>
                <w:p w14:paraId="276484A7" w14:textId="79BB6EEE" w:rsidR="004D7537" w:rsidRDefault="004D7537" w:rsidP="004D7537">
                  <w:r>
                    <w:rPr>
                      <w:rFonts w:hint="eastAsia"/>
                    </w:rPr>
                    <w:t>显示李二宝的</w:t>
                  </w:r>
                  <w:proofErr w:type="gramStart"/>
                  <w:r>
                    <w:rPr>
                      <w:rFonts w:hint="eastAsia"/>
                    </w:rPr>
                    <w:t>底库照片</w:t>
                  </w:r>
                  <w:proofErr w:type="gramEnd"/>
                </w:p>
              </w:tc>
              <w:tc>
                <w:tcPr>
                  <w:tcW w:w="1985" w:type="dxa"/>
                  <w:vAlign w:val="center"/>
                </w:tcPr>
                <w:p w14:paraId="5641BD5A" w14:textId="77777777" w:rsidR="004D7537" w:rsidRDefault="004D7537" w:rsidP="004D7537"/>
              </w:tc>
              <w:tc>
                <w:tcPr>
                  <w:tcW w:w="1276" w:type="dxa"/>
                  <w:vAlign w:val="center"/>
                </w:tcPr>
                <w:p w14:paraId="330A18DC" w14:textId="77777777" w:rsidR="004D7537" w:rsidRDefault="004D7537" w:rsidP="004D7537"/>
              </w:tc>
            </w:tr>
            <w:tr w:rsidR="004D7537" w:rsidRPr="00A2484E" w14:paraId="39A5CC4E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0F387941" w14:textId="269B8910" w:rsidR="004D7537" w:rsidRDefault="004D7537" w:rsidP="004D7537">
                  <w:r>
                    <w:rPr>
                      <w:rFonts w:hint="eastAsia"/>
                    </w:rPr>
                    <w:t>3</w:t>
                  </w:r>
                </w:p>
              </w:tc>
              <w:tc>
                <w:tcPr>
                  <w:tcW w:w="1402" w:type="dxa"/>
                  <w:vAlign w:val="center"/>
                </w:tcPr>
                <w:p w14:paraId="04906B57" w14:textId="77777777" w:rsidR="004D7537" w:rsidRDefault="004D7537" w:rsidP="004D7537">
                  <w:r>
                    <w:rPr>
                      <w:rFonts w:hint="eastAsia"/>
                    </w:rPr>
                    <w:t>语音播报</w:t>
                  </w:r>
                </w:p>
              </w:tc>
              <w:tc>
                <w:tcPr>
                  <w:tcW w:w="1559" w:type="dxa"/>
                  <w:vAlign w:val="center"/>
                </w:tcPr>
                <w:p w14:paraId="337288FA" w14:textId="77777777" w:rsidR="004D7537" w:rsidRDefault="004D7537" w:rsidP="004D7537"/>
              </w:tc>
              <w:tc>
                <w:tcPr>
                  <w:tcW w:w="1985" w:type="dxa"/>
                  <w:vAlign w:val="center"/>
                </w:tcPr>
                <w:p w14:paraId="4BFDA447" w14:textId="4B8C7268" w:rsidR="004D7537" w:rsidRDefault="004D7537" w:rsidP="004D7537">
                  <w:r>
                    <w:rPr>
                      <w:rFonts w:hint="eastAsia"/>
                    </w:rPr>
                    <w:t>语音播报“您有两个孩子，请勾选此次接送的孩子”</w:t>
                  </w:r>
                </w:p>
              </w:tc>
              <w:tc>
                <w:tcPr>
                  <w:tcW w:w="1276" w:type="dxa"/>
                  <w:vAlign w:val="center"/>
                </w:tcPr>
                <w:p w14:paraId="5C94203E" w14:textId="77777777" w:rsidR="004D7537" w:rsidRDefault="004D7537" w:rsidP="004D7537"/>
              </w:tc>
            </w:tr>
            <w:tr w:rsidR="004D7537" w:rsidRPr="00A2484E" w14:paraId="500E24FC" w14:textId="77777777" w:rsidTr="004D7537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7CA29CAE" w14:textId="49ADBC53" w:rsidR="004D7537" w:rsidRDefault="004D7537" w:rsidP="004D7537">
                  <w:r>
                    <w:rPr>
                      <w:rFonts w:hint="eastAsia"/>
                    </w:rPr>
                    <w:t>4</w:t>
                  </w:r>
                </w:p>
              </w:tc>
              <w:tc>
                <w:tcPr>
                  <w:tcW w:w="1402" w:type="dxa"/>
                  <w:vAlign w:val="center"/>
                </w:tcPr>
                <w:p w14:paraId="0561C1F7" w14:textId="4C4DAC2B" w:rsidR="004D7537" w:rsidRDefault="004D7537" w:rsidP="004D7537">
                  <w:r>
                    <w:rPr>
                      <w:rFonts w:hint="eastAsia"/>
                    </w:rPr>
                    <w:t>确认按钮</w:t>
                  </w:r>
                </w:p>
              </w:tc>
              <w:tc>
                <w:tcPr>
                  <w:tcW w:w="1559" w:type="dxa"/>
                  <w:vAlign w:val="center"/>
                </w:tcPr>
                <w:p w14:paraId="125AD2DC" w14:textId="77777777" w:rsidR="004D7537" w:rsidRDefault="004D7537" w:rsidP="004D7537"/>
              </w:tc>
              <w:tc>
                <w:tcPr>
                  <w:tcW w:w="1985" w:type="dxa"/>
                  <w:vAlign w:val="center"/>
                </w:tcPr>
                <w:p w14:paraId="41580941" w14:textId="4B286489" w:rsidR="004D7537" w:rsidRDefault="004D7537" w:rsidP="004D7537">
                  <w:r>
                    <w:rPr>
                      <w:rFonts w:hint="eastAsia"/>
                    </w:rPr>
                    <w:t>点击进入识别成功界面</w:t>
                  </w:r>
                </w:p>
              </w:tc>
              <w:tc>
                <w:tcPr>
                  <w:tcW w:w="1276" w:type="dxa"/>
                  <w:vAlign w:val="center"/>
                </w:tcPr>
                <w:p w14:paraId="6967D974" w14:textId="77777777" w:rsidR="004D7537" w:rsidRDefault="004D7537" w:rsidP="004D7537"/>
              </w:tc>
            </w:tr>
          </w:tbl>
          <w:p w14:paraId="3AE7BECB" w14:textId="77777777" w:rsidR="004D7537" w:rsidRDefault="004D7537" w:rsidP="004D7537">
            <w:pPr>
              <w:widowControl/>
              <w:jc w:val="center"/>
            </w:pPr>
          </w:p>
          <w:p w14:paraId="5026E769" w14:textId="193C5724" w:rsidR="00973359" w:rsidRPr="004D7537" w:rsidRDefault="00973359" w:rsidP="004D7537">
            <w:pPr>
              <w:widowControl/>
              <w:jc w:val="center"/>
            </w:pPr>
          </w:p>
        </w:tc>
      </w:tr>
      <w:tr w:rsidR="00973359" w:rsidRPr="00A2484E" w14:paraId="3622ACED" w14:textId="77777777" w:rsidTr="004D7537">
        <w:trPr>
          <w:trHeight w:val="6905"/>
        </w:trPr>
        <w:tc>
          <w:tcPr>
            <w:tcW w:w="426" w:type="dxa"/>
            <w:vAlign w:val="center"/>
          </w:tcPr>
          <w:p w14:paraId="5BBA3920" w14:textId="77777777" w:rsidR="00973359" w:rsidRPr="00A2484E" w:rsidRDefault="00973359" w:rsidP="004D7537">
            <w:pPr>
              <w:jc w:val="center"/>
            </w:pPr>
          </w:p>
        </w:tc>
        <w:tc>
          <w:tcPr>
            <w:tcW w:w="636" w:type="dxa"/>
            <w:vAlign w:val="center"/>
          </w:tcPr>
          <w:p w14:paraId="122E6B2D" w14:textId="5768075F" w:rsidR="00973359" w:rsidRDefault="00973359" w:rsidP="004D7537">
            <w:pPr>
              <w:widowControl/>
              <w:jc w:val="left"/>
            </w:pPr>
            <w:r>
              <w:rPr>
                <w:rFonts w:hint="eastAsia"/>
              </w:rPr>
              <w:t>3.访问记录</w:t>
            </w:r>
          </w:p>
        </w:tc>
        <w:tc>
          <w:tcPr>
            <w:tcW w:w="6894" w:type="dxa"/>
          </w:tcPr>
          <w:p w14:paraId="56178316" w14:textId="77777777" w:rsidR="00973359" w:rsidRDefault="00973359" w:rsidP="00973359">
            <w:pPr>
              <w:widowControl/>
              <w:jc w:val="center"/>
            </w:pPr>
            <w:r>
              <w:rPr>
                <w:noProof/>
              </w:rPr>
              <w:drawing>
                <wp:inline distT="0" distB="0" distL="0" distR="0" wp14:anchorId="1A3EA4A2" wp14:editId="531DDF32">
                  <wp:extent cx="1827221" cy="3765665"/>
                  <wp:effectExtent l="0" t="0" r="1905" b="6350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4749" cy="3781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tbl>
            <w:tblPr>
              <w:tblpPr w:leftFromText="180" w:rightFromText="180" w:vertAnchor="text" w:horzAnchor="page" w:tblpXSpec="center" w:tblpY="1"/>
              <w:tblOverlap w:val="never"/>
              <w:tblW w:w="6648" w:type="dxa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12" w:space="0" w:color="auto"/>
                <w:insideV w:val="single" w:sz="12" w:space="0" w:color="auto"/>
              </w:tblBorders>
              <w:tblLook w:val="0000" w:firstRow="0" w:lastRow="0" w:firstColumn="0" w:lastColumn="0" w:noHBand="0" w:noVBand="0"/>
            </w:tblPr>
            <w:tblGrid>
              <w:gridCol w:w="426"/>
              <w:gridCol w:w="1402"/>
              <w:gridCol w:w="1559"/>
              <w:gridCol w:w="1985"/>
              <w:gridCol w:w="1276"/>
            </w:tblGrid>
            <w:tr w:rsidR="00973359" w:rsidRPr="00A2484E" w14:paraId="6B5B51FD" w14:textId="77777777" w:rsidTr="00A3277A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5F0CC299" w14:textId="77777777" w:rsidR="00973359" w:rsidRPr="00A2484E" w:rsidRDefault="00973359" w:rsidP="00973359">
                  <w:r>
                    <w:rPr>
                      <w:rFonts w:hint="eastAsia"/>
                    </w:rPr>
                    <w:t>序号</w:t>
                  </w:r>
                </w:p>
              </w:tc>
              <w:tc>
                <w:tcPr>
                  <w:tcW w:w="1402" w:type="dxa"/>
                  <w:vAlign w:val="center"/>
                </w:tcPr>
                <w:p w14:paraId="07925F19" w14:textId="77777777" w:rsidR="00973359" w:rsidRPr="00A2484E" w:rsidRDefault="00973359" w:rsidP="00973359">
                  <w:r w:rsidRPr="00A2484E">
                    <w:rPr>
                      <w:rFonts w:hint="eastAsia"/>
                    </w:rPr>
                    <w:t>页面元素</w:t>
                  </w:r>
                </w:p>
              </w:tc>
              <w:tc>
                <w:tcPr>
                  <w:tcW w:w="1559" w:type="dxa"/>
                  <w:vAlign w:val="center"/>
                </w:tcPr>
                <w:p w14:paraId="1556EAB2" w14:textId="77777777" w:rsidR="00973359" w:rsidRPr="00A2484E" w:rsidRDefault="00973359" w:rsidP="00973359">
                  <w:r w:rsidRPr="00A2484E">
                    <w:rPr>
                      <w:rFonts w:hint="eastAsia"/>
                    </w:rPr>
                    <w:t>数据说明</w:t>
                  </w:r>
                </w:p>
              </w:tc>
              <w:tc>
                <w:tcPr>
                  <w:tcW w:w="1985" w:type="dxa"/>
                  <w:vAlign w:val="center"/>
                </w:tcPr>
                <w:p w14:paraId="42767360" w14:textId="77777777" w:rsidR="00973359" w:rsidRPr="00A2484E" w:rsidRDefault="00973359" w:rsidP="00973359">
                  <w:r w:rsidRPr="00A2484E">
                    <w:rPr>
                      <w:rFonts w:hint="eastAsia"/>
                    </w:rPr>
                    <w:t>交互说明</w:t>
                  </w:r>
                </w:p>
              </w:tc>
              <w:tc>
                <w:tcPr>
                  <w:tcW w:w="1276" w:type="dxa"/>
                  <w:vAlign w:val="center"/>
                </w:tcPr>
                <w:p w14:paraId="5534F301" w14:textId="77777777" w:rsidR="00973359" w:rsidRPr="00A2484E" w:rsidRDefault="00973359" w:rsidP="00973359">
                  <w:r w:rsidRPr="00A2484E">
                    <w:rPr>
                      <w:rFonts w:hint="eastAsia"/>
                    </w:rPr>
                    <w:t>备注</w:t>
                  </w:r>
                </w:p>
              </w:tc>
            </w:tr>
            <w:tr w:rsidR="00973359" w:rsidRPr="00A2484E" w14:paraId="0889014F" w14:textId="77777777" w:rsidTr="00A3277A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296554F1" w14:textId="77777777" w:rsidR="00973359" w:rsidRPr="00A2484E" w:rsidRDefault="00973359" w:rsidP="00973359"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1402" w:type="dxa"/>
                  <w:vAlign w:val="center"/>
                </w:tcPr>
                <w:p w14:paraId="2F78691C" w14:textId="52110B19" w:rsidR="00973359" w:rsidRPr="00A2484E" w:rsidRDefault="00973359" w:rsidP="00973359">
                  <w:r>
                    <w:rPr>
                      <w:rFonts w:hint="eastAsia"/>
                    </w:rPr>
                    <w:t>访问信息</w:t>
                  </w:r>
                </w:p>
              </w:tc>
              <w:tc>
                <w:tcPr>
                  <w:tcW w:w="1559" w:type="dxa"/>
                  <w:vAlign w:val="center"/>
                </w:tcPr>
                <w:p w14:paraId="39651C8E" w14:textId="38DFB330" w:rsidR="00973359" w:rsidRPr="00A2484E" w:rsidRDefault="00973359" w:rsidP="00973359">
                  <w:r>
                    <w:rPr>
                      <w:rFonts w:hint="eastAsia"/>
                    </w:rPr>
                    <w:t>显示刷脸人姓名与刷脸人与学生关系</w:t>
                  </w:r>
                </w:p>
              </w:tc>
              <w:tc>
                <w:tcPr>
                  <w:tcW w:w="1985" w:type="dxa"/>
                  <w:vAlign w:val="center"/>
                </w:tcPr>
                <w:p w14:paraId="77055511" w14:textId="6E89BA4A" w:rsidR="00973359" w:rsidRPr="004D7537" w:rsidRDefault="00973359" w:rsidP="00973359"/>
              </w:tc>
              <w:tc>
                <w:tcPr>
                  <w:tcW w:w="1276" w:type="dxa"/>
                  <w:vAlign w:val="center"/>
                </w:tcPr>
                <w:p w14:paraId="229D5315" w14:textId="62DF273C" w:rsidR="00973359" w:rsidRPr="00A2484E" w:rsidRDefault="00973359" w:rsidP="00973359">
                  <w:r>
                    <w:rPr>
                      <w:rFonts w:hint="eastAsia"/>
                    </w:rPr>
                    <w:t>学生本人只显示</w:t>
                  </w:r>
                  <w:proofErr w:type="gramStart"/>
                  <w:r>
                    <w:rPr>
                      <w:rFonts w:hint="eastAsia"/>
                    </w:rPr>
                    <w:t>刷脸人姓名</w:t>
                  </w:r>
                  <w:proofErr w:type="gramEnd"/>
                </w:p>
              </w:tc>
            </w:tr>
            <w:tr w:rsidR="00973359" w:rsidRPr="00A2484E" w14:paraId="149CFD5B" w14:textId="77777777" w:rsidTr="00A3277A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0B03DB6A" w14:textId="77777777" w:rsidR="00973359" w:rsidRDefault="00973359" w:rsidP="00973359">
                  <w:r>
                    <w:t>2</w:t>
                  </w:r>
                </w:p>
              </w:tc>
              <w:tc>
                <w:tcPr>
                  <w:tcW w:w="1402" w:type="dxa"/>
                  <w:vAlign w:val="center"/>
                </w:tcPr>
                <w:p w14:paraId="2E052F53" w14:textId="299CF4E7" w:rsidR="00973359" w:rsidRDefault="00973359" w:rsidP="00973359">
                  <w:r>
                    <w:rPr>
                      <w:rFonts w:hint="eastAsia"/>
                    </w:rPr>
                    <w:t>刷</w:t>
                  </w:r>
                  <w:proofErr w:type="gramStart"/>
                  <w:r>
                    <w:rPr>
                      <w:rFonts w:hint="eastAsia"/>
                    </w:rPr>
                    <w:t>脸时间</w:t>
                  </w:r>
                  <w:proofErr w:type="gramEnd"/>
                </w:p>
              </w:tc>
              <w:tc>
                <w:tcPr>
                  <w:tcW w:w="1559" w:type="dxa"/>
                  <w:vAlign w:val="center"/>
                </w:tcPr>
                <w:p w14:paraId="17F55760" w14:textId="15555BDD" w:rsidR="00973359" w:rsidRDefault="00973359" w:rsidP="00973359">
                  <w:r>
                    <w:rPr>
                      <w:rFonts w:hint="eastAsia"/>
                    </w:rPr>
                    <w:t>显示刷脸世界</w:t>
                  </w:r>
                </w:p>
              </w:tc>
              <w:tc>
                <w:tcPr>
                  <w:tcW w:w="1985" w:type="dxa"/>
                  <w:vAlign w:val="center"/>
                </w:tcPr>
                <w:p w14:paraId="3A25B7A5" w14:textId="77777777" w:rsidR="00973359" w:rsidRDefault="00973359" w:rsidP="00973359"/>
              </w:tc>
              <w:tc>
                <w:tcPr>
                  <w:tcW w:w="1276" w:type="dxa"/>
                  <w:vAlign w:val="center"/>
                </w:tcPr>
                <w:p w14:paraId="54031081" w14:textId="77777777" w:rsidR="00973359" w:rsidRDefault="00973359" w:rsidP="00973359"/>
              </w:tc>
            </w:tr>
            <w:tr w:rsidR="00973359" w:rsidRPr="00A2484E" w14:paraId="5A28A50B" w14:textId="77777777" w:rsidTr="00A3277A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65B05363" w14:textId="77777777" w:rsidR="00973359" w:rsidRDefault="00973359" w:rsidP="00973359">
                  <w:r>
                    <w:rPr>
                      <w:rFonts w:hint="eastAsia"/>
                    </w:rPr>
                    <w:t>3</w:t>
                  </w:r>
                </w:p>
              </w:tc>
              <w:tc>
                <w:tcPr>
                  <w:tcW w:w="1402" w:type="dxa"/>
                  <w:vAlign w:val="center"/>
                </w:tcPr>
                <w:p w14:paraId="387BFA2C" w14:textId="40B04D3D" w:rsidR="00973359" w:rsidRDefault="00973359" w:rsidP="00973359">
                  <w:r>
                    <w:rPr>
                      <w:rFonts w:hint="eastAsia"/>
                    </w:rPr>
                    <w:t>照片</w:t>
                  </w:r>
                </w:p>
              </w:tc>
              <w:tc>
                <w:tcPr>
                  <w:tcW w:w="1559" w:type="dxa"/>
                  <w:vAlign w:val="center"/>
                </w:tcPr>
                <w:p w14:paraId="07393178" w14:textId="2C8DA380" w:rsidR="00973359" w:rsidRDefault="00973359" w:rsidP="00973359">
                  <w:r>
                    <w:rPr>
                      <w:rFonts w:hint="eastAsia"/>
                    </w:rPr>
                    <w:t>显示识别照片</w:t>
                  </w:r>
                </w:p>
              </w:tc>
              <w:tc>
                <w:tcPr>
                  <w:tcW w:w="1985" w:type="dxa"/>
                  <w:vAlign w:val="center"/>
                </w:tcPr>
                <w:p w14:paraId="382B8703" w14:textId="50C63B4B" w:rsidR="00973359" w:rsidRDefault="00973359" w:rsidP="00973359"/>
              </w:tc>
              <w:tc>
                <w:tcPr>
                  <w:tcW w:w="1276" w:type="dxa"/>
                  <w:vAlign w:val="center"/>
                </w:tcPr>
                <w:p w14:paraId="78E73D54" w14:textId="77777777" w:rsidR="00973359" w:rsidRDefault="00973359" w:rsidP="00973359"/>
              </w:tc>
            </w:tr>
            <w:tr w:rsidR="00973359" w:rsidRPr="00A2484E" w14:paraId="5DFF96F8" w14:textId="77777777" w:rsidTr="00A3277A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645075A1" w14:textId="77777777" w:rsidR="00973359" w:rsidRDefault="00973359" w:rsidP="00973359">
                  <w:r>
                    <w:rPr>
                      <w:rFonts w:hint="eastAsia"/>
                    </w:rPr>
                    <w:t>4</w:t>
                  </w:r>
                </w:p>
              </w:tc>
              <w:tc>
                <w:tcPr>
                  <w:tcW w:w="1402" w:type="dxa"/>
                  <w:vAlign w:val="center"/>
                </w:tcPr>
                <w:p w14:paraId="7DBD8B22" w14:textId="42C12BD4" w:rsidR="00973359" w:rsidRDefault="00973359" w:rsidP="00973359">
                  <w:r>
                    <w:rPr>
                      <w:rFonts w:hint="eastAsia"/>
                    </w:rPr>
                    <w:t>照片</w:t>
                  </w:r>
                </w:p>
              </w:tc>
              <w:tc>
                <w:tcPr>
                  <w:tcW w:w="1559" w:type="dxa"/>
                  <w:vAlign w:val="center"/>
                </w:tcPr>
                <w:p w14:paraId="6B8F9BE6" w14:textId="6B64683C" w:rsidR="00973359" w:rsidRDefault="00973359" w:rsidP="00973359">
                  <w:r>
                    <w:rPr>
                      <w:rFonts w:hint="eastAsia"/>
                    </w:rPr>
                    <w:t>显示底库照片</w:t>
                  </w:r>
                </w:p>
              </w:tc>
              <w:tc>
                <w:tcPr>
                  <w:tcW w:w="1985" w:type="dxa"/>
                  <w:vAlign w:val="center"/>
                </w:tcPr>
                <w:p w14:paraId="7F5CACD4" w14:textId="05FFB85E" w:rsidR="00973359" w:rsidRDefault="00973359" w:rsidP="00973359"/>
              </w:tc>
              <w:tc>
                <w:tcPr>
                  <w:tcW w:w="1276" w:type="dxa"/>
                  <w:vAlign w:val="center"/>
                </w:tcPr>
                <w:p w14:paraId="215F3EF9" w14:textId="77777777" w:rsidR="00973359" w:rsidRDefault="00973359" w:rsidP="00973359"/>
              </w:tc>
            </w:tr>
            <w:tr w:rsidR="00973359" w:rsidRPr="00A2484E" w14:paraId="301134BB" w14:textId="77777777" w:rsidTr="00A3277A">
              <w:trPr>
                <w:trHeight w:val="51"/>
              </w:trPr>
              <w:tc>
                <w:tcPr>
                  <w:tcW w:w="426" w:type="dxa"/>
                  <w:vAlign w:val="center"/>
                </w:tcPr>
                <w:p w14:paraId="74314CCE" w14:textId="1F20AF65" w:rsidR="00973359" w:rsidRDefault="00973359" w:rsidP="00973359">
                  <w:r>
                    <w:rPr>
                      <w:rFonts w:hint="eastAsia"/>
                    </w:rPr>
                    <w:t>5</w:t>
                  </w:r>
                </w:p>
              </w:tc>
              <w:tc>
                <w:tcPr>
                  <w:tcW w:w="1402" w:type="dxa"/>
                  <w:vAlign w:val="center"/>
                </w:tcPr>
                <w:p w14:paraId="225C7F3D" w14:textId="3EB3CCE5" w:rsidR="00973359" w:rsidRDefault="00973359" w:rsidP="00973359">
                  <w:r>
                    <w:rPr>
                      <w:rFonts w:hint="eastAsia"/>
                    </w:rPr>
                    <w:t>匹配度</w:t>
                  </w:r>
                </w:p>
              </w:tc>
              <w:tc>
                <w:tcPr>
                  <w:tcW w:w="1559" w:type="dxa"/>
                  <w:vAlign w:val="center"/>
                </w:tcPr>
                <w:p w14:paraId="5189F923" w14:textId="50D662DE" w:rsidR="00973359" w:rsidRDefault="00973359" w:rsidP="00973359">
                  <w:proofErr w:type="gramStart"/>
                  <w:r>
                    <w:rPr>
                      <w:rFonts w:hint="eastAsia"/>
                    </w:rPr>
                    <w:t>显示底库与</w:t>
                  </w:r>
                  <w:proofErr w:type="gramEnd"/>
                  <w:r>
                    <w:rPr>
                      <w:rFonts w:hint="eastAsia"/>
                    </w:rPr>
                    <w:t>识别照片的匹配度</w:t>
                  </w:r>
                </w:p>
              </w:tc>
              <w:tc>
                <w:tcPr>
                  <w:tcW w:w="1985" w:type="dxa"/>
                  <w:vAlign w:val="center"/>
                </w:tcPr>
                <w:p w14:paraId="35279379" w14:textId="77777777" w:rsidR="00973359" w:rsidRDefault="00973359" w:rsidP="00973359"/>
              </w:tc>
              <w:tc>
                <w:tcPr>
                  <w:tcW w:w="1276" w:type="dxa"/>
                  <w:vAlign w:val="center"/>
                </w:tcPr>
                <w:p w14:paraId="4A51680A" w14:textId="77777777" w:rsidR="00973359" w:rsidRDefault="00973359" w:rsidP="00973359"/>
              </w:tc>
            </w:tr>
          </w:tbl>
          <w:p w14:paraId="19D25C11" w14:textId="5D927175" w:rsidR="00973359" w:rsidRPr="00973359" w:rsidRDefault="00973359" w:rsidP="00973359">
            <w:pPr>
              <w:widowControl/>
              <w:jc w:val="center"/>
            </w:pPr>
          </w:p>
        </w:tc>
      </w:tr>
    </w:tbl>
    <w:p w14:paraId="0C2B5819" w14:textId="77777777" w:rsidR="0098382F" w:rsidRPr="00846C50" w:rsidRDefault="0098382F" w:rsidP="00846C50"/>
    <w:sectPr w:rsidR="0098382F" w:rsidRPr="00846C5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" w:author="适 王" w:date="2019-04-01T09:51:00Z" w:initials="适">
    <w:p w14:paraId="57409C33" w14:textId="2DF63F68" w:rsidR="009B2EE2" w:rsidRDefault="009B2EE2">
      <w:pPr>
        <w:pStyle w:val="a8"/>
      </w:pPr>
      <w:r>
        <w:rPr>
          <w:rStyle w:val="a7"/>
        </w:rPr>
        <w:annotationRef/>
      </w:r>
      <w:r>
        <w:rPr>
          <w:rFonts w:hint="eastAsia"/>
        </w:rPr>
        <w:t>是否支持更改。</w:t>
      </w:r>
      <w:r w:rsidR="00787435">
        <w:rPr>
          <w:rFonts w:hint="eastAsia"/>
        </w:rPr>
        <w:t>不支持</w:t>
      </w:r>
    </w:p>
  </w:comment>
  <w:comment w:id="2" w:author="适 王" w:date="2019-04-01T09:53:00Z" w:initials="适">
    <w:p w14:paraId="4CA84911" w14:textId="258C3F1C" w:rsidR="009B2EE2" w:rsidRDefault="009B2EE2">
      <w:pPr>
        <w:pStyle w:val="a8"/>
      </w:pPr>
      <w:r>
        <w:rPr>
          <w:rStyle w:val="a7"/>
        </w:rPr>
        <w:annotationRef/>
      </w:r>
      <w:r>
        <w:rPr>
          <w:rFonts w:hint="eastAsia"/>
        </w:rPr>
        <w:t>不可更改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7409C33" w15:done="0"/>
  <w15:commentEx w15:paraId="4CA84911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7409C33" w16cid:durableId="204C5D93"/>
  <w16cid:commentId w16cid:paraId="4CA84911" w16cid:durableId="204C5E1D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577652"/>
    <w:multiLevelType w:val="hybridMultilevel"/>
    <w:tmpl w:val="CA32720A"/>
    <w:lvl w:ilvl="0" w:tplc="A43E59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FBD5143"/>
    <w:multiLevelType w:val="multilevel"/>
    <w:tmpl w:val="67D0109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4F2B5A02"/>
    <w:multiLevelType w:val="hybridMultilevel"/>
    <w:tmpl w:val="C408DBE2"/>
    <w:lvl w:ilvl="0" w:tplc="E370C8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适 王">
    <w15:presenceInfo w15:providerId="Windows Live" w15:userId="33dc27c3956f6c5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2DB1"/>
    <w:rsid w:val="000F688C"/>
    <w:rsid w:val="00155EA0"/>
    <w:rsid w:val="0024478E"/>
    <w:rsid w:val="00247383"/>
    <w:rsid w:val="00296C35"/>
    <w:rsid w:val="002A18BB"/>
    <w:rsid w:val="003D21DF"/>
    <w:rsid w:val="0040234B"/>
    <w:rsid w:val="00456ACC"/>
    <w:rsid w:val="004D7537"/>
    <w:rsid w:val="00563E27"/>
    <w:rsid w:val="0061228A"/>
    <w:rsid w:val="00626EA9"/>
    <w:rsid w:val="006357A9"/>
    <w:rsid w:val="00647BFF"/>
    <w:rsid w:val="006C4F34"/>
    <w:rsid w:val="00714DA2"/>
    <w:rsid w:val="00787435"/>
    <w:rsid w:val="007F1025"/>
    <w:rsid w:val="00806B18"/>
    <w:rsid w:val="00806BFE"/>
    <w:rsid w:val="008457CC"/>
    <w:rsid w:val="00846C50"/>
    <w:rsid w:val="0089419D"/>
    <w:rsid w:val="00903A2F"/>
    <w:rsid w:val="00973359"/>
    <w:rsid w:val="0098382F"/>
    <w:rsid w:val="009B2EE2"/>
    <w:rsid w:val="009B5539"/>
    <w:rsid w:val="009F3A45"/>
    <w:rsid w:val="00A3780D"/>
    <w:rsid w:val="00A754E7"/>
    <w:rsid w:val="00AE61AD"/>
    <w:rsid w:val="00BA58A0"/>
    <w:rsid w:val="00BD0568"/>
    <w:rsid w:val="00BF2DB1"/>
    <w:rsid w:val="00BF481E"/>
    <w:rsid w:val="00C51180"/>
    <w:rsid w:val="00D85E9B"/>
    <w:rsid w:val="00DE376E"/>
    <w:rsid w:val="00E23E75"/>
    <w:rsid w:val="00E45C39"/>
    <w:rsid w:val="00E94DD5"/>
    <w:rsid w:val="00F25B0C"/>
    <w:rsid w:val="00F56E4D"/>
    <w:rsid w:val="00FF69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EB5944"/>
  <w15:chartTrackingRefBased/>
  <w15:docId w15:val="{F6B25DF1-2507-4561-A710-CA6973BB1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宋体" w:eastAsia="宋体" w:hAnsi="宋体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56E4D"/>
    <w:pPr>
      <w:widowControl w:val="0"/>
      <w:jc w:val="both"/>
    </w:p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C51180"/>
    <w:pPr>
      <w:keepNext/>
      <w:keepLines/>
      <w:spacing w:before="120" w:after="120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56ACC"/>
    <w:pPr>
      <w:keepNext/>
      <w:keepLines/>
      <w:spacing w:before="260" w:after="260" w:line="416" w:lineRule="auto"/>
      <w:outlineLvl w:val="2"/>
    </w:pPr>
    <w:rPr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标题 3 字符"/>
    <w:basedOn w:val="a0"/>
    <w:link w:val="3"/>
    <w:uiPriority w:val="9"/>
    <w:rsid w:val="00456ACC"/>
    <w:rPr>
      <w:b/>
      <w:bCs/>
      <w:sz w:val="30"/>
      <w:szCs w:val="32"/>
    </w:rPr>
  </w:style>
  <w:style w:type="character" w:customStyle="1" w:styleId="20">
    <w:name w:val="标题 2 字符"/>
    <w:basedOn w:val="a0"/>
    <w:link w:val="2"/>
    <w:uiPriority w:val="9"/>
    <w:rsid w:val="00C51180"/>
    <w:rPr>
      <w:rFonts w:asciiTheme="majorHAnsi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F25B0C"/>
    <w:pPr>
      <w:ind w:firstLineChars="200" w:firstLine="420"/>
    </w:pPr>
  </w:style>
  <w:style w:type="table" w:styleId="a4">
    <w:name w:val="Table Grid"/>
    <w:basedOn w:val="a1"/>
    <w:qFormat/>
    <w:rsid w:val="00F25B0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a6"/>
    <w:uiPriority w:val="99"/>
    <w:semiHidden/>
    <w:unhideWhenUsed/>
    <w:rsid w:val="00F25B0C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F25B0C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9B2EE2"/>
    <w:rPr>
      <w:sz w:val="21"/>
      <w:szCs w:val="21"/>
    </w:rPr>
  </w:style>
  <w:style w:type="paragraph" w:styleId="a8">
    <w:name w:val="annotation text"/>
    <w:basedOn w:val="a"/>
    <w:link w:val="a9"/>
    <w:uiPriority w:val="99"/>
    <w:semiHidden/>
    <w:unhideWhenUsed/>
    <w:rsid w:val="009B2EE2"/>
    <w:pPr>
      <w:jc w:val="left"/>
    </w:pPr>
  </w:style>
  <w:style w:type="character" w:customStyle="1" w:styleId="a9">
    <w:name w:val="批注文字 字符"/>
    <w:basedOn w:val="a0"/>
    <w:link w:val="a8"/>
    <w:uiPriority w:val="99"/>
    <w:semiHidden/>
    <w:rsid w:val="009B2EE2"/>
  </w:style>
  <w:style w:type="paragraph" w:styleId="aa">
    <w:name w:val="annotation subject"/>
    <w:basedOn w:val="a8"/>
    <w:next w:val="a8"/>
    <w:link w:val="ab"/>
    <w:uiPriority w:val="99"/>
    <w:semiHidden/>
    <w:unhideWhenUsed/>
    <w:rsid w:val="009B2EE2"/>
    <w:rPr>
      <w:b/>
      <w:bCs/>
    </w:rPr>
  </w:style>
  <w:style w:type="character" w:customStyle="1" w:styleId="ab">
    <w:name w:val="批注主题 字符"/>
    <w:basedOn w:val="a9"/>
    <w:link w:val="aa"/>
    <w:uiPriority w:val="99"/>
    <w:semiHidden/>
    <w:rsid w:val="009B2EE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18" Type="http://schemas.openxmlformats.org/officeDocument/2006/relationships/comments" Target="comments.xml"/><Relationship Id="rId26" Type="http://schemas.openxmlformats.org/officeDocument/2006/relationships/image" Target="media/image16.png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2.png"/><Relationship Id="rId12" Type="http://schemas.openxmlformats.org/officeDocument/2006/relationships/oleObject" Target="embeddings/oleObject1.bin"/><Relationship Id="rId17" Type="http://schemas.openxmlformats.org/officeDocument/2006/relationships/image" Target="media/image10.png"/><Relationship Id="rId25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microsoft.com/office/2016/09/relationships/commentsIds" Target="commentsIds.xml"/><Relationship Id="rId29" Type="http://schemas.microsoft.com/office/2011/relationships/people" Target="people.xml"/><Relationship Id="rId1" Type="http://schemas.openxmlformats.org/officeDocument/2006/relationships/numbering" Target="numbering.xml"/><Relationship Id="rId6" Type="http://schemas.openxmlformats.org/officeDocument/2006/relationships/oleObject" Target="file:///C:\Users\wasingshare\Desktop\&#21644;&#35782;&#26657;&#22253;&#28467;&#24030;\&#31995;&#32479;&#19994;&#21153;&#27969;&#31243;.vsdx" TargetMode="External"/><Relationship Id="rId11" Type="http://schemas.openxmlformats.org/officeDocument/2006/relationships/image" Target="media/image6.emf"/><Relationship Id="rId24" Type="http://schemas.openxmlformats.org/officeDocument/2006/relationships/image" Target="media/image14.png"/><Relationship Id="rId5" Type="http://schemas.openxmlformats.org/officeDocument/2006/relationships/image" Target="media/image1.emf"/><Relationship Id="rId15" Type="http://schemas.openxmlformats.org/officeDocument/2006/relationships/image" Target="media/image8.png"/><Relationship Id="rId23" Type="http://schemas.openxmlformats.org/officeDocument/2006/relationships/image" Target="media/image13.png"/><Relationship Id="rId28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oleObject" Target="file:///C:\Users\wasingshare\Desktop\&#21644;&#35782;&#26657;&#22253;&#28467;&#24030;\&#23398;&#29983;&#21644;&#20146;&#23646;&#21047;&#33080;&#27969;&#31243;.vsdx" TargetMode="External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0</TotalTime>
  <Pages>1</Pages>
  <Words>415</Words>
  <Characters>2368</Characters>
  <Application>Microsoft Office Word</Application>
  <DocSecurity>0</DocSecurity>
  <Lines>19</Lines>
  <Paragraphs>5</Paragraphs>
  <ScaleCrop>false</ScaleCrop>
  <Company/>
  <LinksUpToDate>false</LinksUpToDate>
  <CharactersWithSpaces>27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适 王</dc:creator>
  <cp:keywords/>
  <dc:description/>
  <cp:lastModifiedBy>适 王</cp:lastModifiedBy>
  <cp:revision>23</cp:revision>
  <dcterms:created xsi:type="dcterms:W3CDTF">2019-03-25T13:27:00Z</dcterms:created>
  <dcterms:modified xsi:type="dcterms:W3CDTF">2019-04-01T02:54:00Z</dcterms:modified>
</cp:coreProperties>
</file>